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1FDA" w:rsidRDefault="00B61FDA" w:rsidP="00B61FDA">
      <w:pPr>
        <w:pStyle w:val="URSCover10ptBlackFont"/>
      </w:pPr>
      <w:r>
        <w:rPr>
          <w:noProof/>
        </w:rPr>
        <mc:AlternateContent>
          <mc:Choice Requires="wpg">
            <w:drawing>
              <wp:anchor distT="0" distB="0" distL="114300" distR="114300" simplePos="0" relativeHeight="251659264" behindDoc="0" locked="0" layoutInCell="1" allowOverlap="1" wp14:anchorId="7CDFF2EE" wp14:editId="36779DF5">
                <wp:simplePos x="0" y="0"/>
                <wp:positionH relativeFrom="column">
                  <wp:posOffset>219710</wp:posOffset>
                </wp:positionH>
                <wp:positionV relativeFrom="paragraph">
                  <wp:posOffset>7115810</wp:posOffset>
                </wp:positionV>
                <wp:extent cx="5505450" cy="715645"/>
                <wp:effectExtent l="0" t="0" r="0" b="8255"/>
                <wp:wrapNone/>
                <wp:docPr id="79" name="Group 79"/>
                <wp:cNvGraphicFramePr/>
                <a:graphic xmlns:a="http://schemas.openxmlformats.org/drawingml/2006/main">
                  <a:graphicData uri="http://schemas.microsoft.com/office/word/2010/wordprocessingGroup">
                    <wpg:wgp>
                      <wpg:cNvGrpSpPr/>
                      <wpg:grpSpPr bwMode="auto">
                        <a:xfrm>
                          <a:off x="0" y="0"/>
                          <a:ext cx="5505450" cy="715645"/>
                          <a:chOff x="0" y="0"/>
                          <a:chExt cx="8670" cy="1127"/>
                        </a:xfrm>
                      </wpg:grpSpPr>
                      <pic:pic xmlns:pic="http://schemas.openxmlformats.org/drawingml/2006/picture">
                        <pic:nvPicPr>
                          <pic:cNvPr id="55" name="Picture 55"/>
                          <pic:cNvPicPr>
                            <a:picLocks noChangeAspect="1" noChangeArrowheads="1"/>
                          </pic:cNvPicPr>
                        </pic:nvPicPr>
                        <pic:blipFill>
                          <a:blip r:embed="rId7" cstate="print">
                            <a:extLst>
                              <a:ext uri="{28A0092B-C50C-407E-A947-70E740481C1C}">
                                <a14:useLocalDpi xmlns:a14="http://schemas.microsoft.com/office/drawing/2010/main" val="0"/>
                              </a:ext>
                            </a:extLst>
                          </a:blip>
                          <a:srcRect r="60957"/>
                          <a:stretch>
                            <a:fillRect/>
                          </a:stretch>
                        </pic:blipFill>
                        <pic:spPr bwMode="auto">
                          <a:xfrm>
                            <a:off x="6816" y="434"/>
                            <a:ext cx="1854" cy="5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Picture 5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5031" y="116"/>
                            <a:ext cx="1492" cy="92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 name="Picture 57"/>
                          <pic:cNvPicPr>
                            <a:picLocks noChangeAspect="1" noChangeArrowheads="1"/>
                          </pic:cNvPicPr>
                        </pic:nvPicPr>
                        <pic:blipFill>
                          <a:blip r:embed="rId9" cstate="print">
                            <a:extLst>
                              <a:ext uri="{28A0092B-C50C-407E-A947-70E740481C1C}">
                                <a14:useLocalDpi xmlns:a14="http://schemas.microsoft.com/office/drawing/2010/main" val="0"/>
                              </a:ext>
                            </a:extLst>
                          </a:blip>
                          <a:srcRect l="12752" t="18130" r="12752" b="12086"/>
                          <a:stretch>
                            <a:fillRect/>
                          </a:stretch>
                        </pic:blipFill>
                        <pic:spPr bwMode="auto">
                          <a:xfrm>
                            <a:off x="3535" y="0"/>
                            <a:ext cx="1158" cy="10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 name="Picture 5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434" y="246"/>
                            <a:ext cx="1738" cy="7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59" descr="NETL-Logo-Col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189"/>
                            <a:ext cx="1220" cy="93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9C5298B" id="Group 79" o:spid="_x0000_s1026" style="position:absolute;margin-left:17.3pt;margin-top:560.3pt;width:433.5pt;height:56.35pt;z-index:251659264" coordsize="8670,11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5" o:spid="_x0000_s1027" type="#_x0000_t75" style="position:absolute;left:6816;top:434;width:1854;height:5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DZkbEAAAA2wAAAA8AAABkcnMvZG93bnJldi54bWxEj0FrwkAUhO+F/oflFbwUs1FIW2JWEUEa&#10;kR6aBrw+ss8kmH0bdrea/vuuUOhxmJlvmGIzmUFcyfnesoJFkoIgbqzuuVVQf+3nbyB8QNY4WCYF&#10;P+Rhs358KDDX9safdK1CKyKEfY4KuhDGXErfdGTQJ3Ykjt7ZOoMhStdK7fAW4WaQyzR9kQZ7jgsd&#10;jrTrqLlU30ZB+nEJNS5Oz+/42pd80K467o9KzZ6m7QpEoCn8h//apVaQZXD/En+AXP8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yDZkbEAAAA2wAAAA8AAAAAAAAAAAAAAAAA&#10;nwIAAGRycy9kb3ducmV2LnhtbFBLBQYAAAAABAAEAPcAAACQAwAAAAA=&#10;">
                  <v:imagedata r:id="rId12" o:title="" cropright="39949f"/>
                </v:shape>
                <v:shape id="Picture 56" o:spid="_x0000_s1028" type="#_x0000_t75" style="position:absolute;left:5031;top:116;width:1492;height:9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eyq/EAAAA2wAAAA8AAABkcnMvZG93bnJldi54bWxEj0FrwkAQhe+C/2EZoTezURopqatYodSL&#10;DSa9eBuyYxKanQ3ZrYn/3i0IHh9v3vfmrbejacWVetdYVrCIYhDEpdUNVwp+is/5GwjnkTW2lknB&#10;jRxsN9PJGlNtBz7RNfeVCBB2KSqove9SKV1Zk0EX2Y44eBfbG/RB9pXUPQ4Bblq5jOOVNNhwaKix&#10;o31N5W/+Z8IbRXzOvr7toI/n5HX/sbywHDOlXmbj7h2Ep9E/jx/pg1aQrOB/SwCA3N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Teyq/EAAAA2wAAAA8AAAAAAAAAAAAAAAAA&#10;nwIAAGRycy9kb3ducmV2LnhtbFBLBQYAAAAABAAEAPcAAACQAwAAAAA=&#10;">
                  <v:imagedata r:id="rId13" o:title=""/>
                </v:shape>
                <v:shape id="Picture 57" o:spid="_x0000_s1029" type="#_x0000_t75" style="position:absolute;left:3535;width:1158;height:1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Xdd7CAAAA2wAAAA8AAABkcnMvZG93bnJldi54bWxEj0+LwjAUxO8LfofwhL2tqYKuVKOIIBRv&#10;6x/Q26N5tsXmpSax7X77jSDscZiZ3zDLdW9q0ZLzlWUF41ECgji3uuJCwem4+5qD8AFZY22ZFPyS&#10;h/Vq8LHEVNuOf6g9hEJECPsUFZQhNKmUPi/JoB/Zhjh6N+sMhihdIbXDLsJNLSdJMpMGK44LJTa0&#10;LSm/H55GQbfJri3TLXFn/difqkfG2cUq9TnsNwsQgfrwH363M61g+g2vL/EHyNU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FV3XewgAAANsAAAAPAAAAAAAAAAAAAAAAAJ8C&#10;AABkcnMvZG93bnJldi54bWxQSwUGAAAAAAQABAD3AAAAjgMAAAAA&#10;">
                  <v:imagedata r:id="rId14" o:title="" croptop="11882f" cropbottom="7921f" cropleft="8357f" cropright="8357f"/>
                </v:shape>
                <v:shape id="Picture 58" o:spid="_x0000_s1030" type="#_x0000_t75" style="position:absolute;left:1434;top:246;width:1738;height: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0WbTBAAAA2wAAAA8AAABkcnMvZG93bnJldi54bWxET89rwjAUvgv7H8Ib7FJm6kAZ1SjdhnTT&#10;k93w/Gje2tLmpSTRdv+9OQw8fny/N7vJ9OJKzreWFSzmKQjiyuqWawU/3/vnVxA+IGvsLZOCP/Kw&#10;2z7MNphpO/KJrmWoRQxhn6GCJoQhk9JXDRn0czsQR+7XOoMhQldL7XCM4aaXL2m6kgZbjg0NDvTe&#10;UNWVF6MgWfTM5+IjKd6+Dq3Pj+Q7lyj19DjlaxCBpnAX/7s/tYJlHBu/xB8gtz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d0WbTBAAAA2wAAAA8AAAAAAAAAAAAAAAAAnwIA&#10;AGRycy9kb3ducmV2LnhtbFBLBQYAAAAABAAEAPcAAACNAwAAAAA=&#10;">
                  <v:imagedata r:id="rId15" o:title=""/>
                </v:shape>
                <v:shape id="Picture 59" o:spid="_x0000_s1031" type="#_x0000_t75" alt="NETL-Logo-Color" style="position:absolute;top:189;width:1220;height:93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0psHFAAAA2wAAAA8AAABkcnMvZG93bnJldi54bWxEj1uLwjAUhN8X/A/hCPsimu56we0apSyI&#10;IvjgDV8PzbEtNiclidr99xtB2MdhZr5hZovW1OJOzleWFXwMEhDEudUVFwqOh2V/CsIHZI21ZVLw&#10;Sx4W887bDFNtH7yj+z4UIkLYp6igDKFJpfR5SQb9wDbE0btYZzBE6QqpHT4i3NTyM0km0mDFcaHE&#10;hn5Kyq/7m1FwWWW9bLssbm5zzk+yGR7pMLoq9d5ts28QgdrwH36111rB+AueX+IPkPM/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NKbBxQAAANsAAAAPAAAAAAAAAAAAAAAA&#10;AJ8CAABkcnMvZG93bnJldi54bWxQSwUGAAAAAAQABAD3AAAAkQMAAAAA&#10;">
                  <v:imagedata r:id="rId16" o:title="NETL-Logo-Color"/>
                </v:shape>
              </v:group>
            </w:pict>
          </mc:Fallback>
        </mc:AlternateContent>
      </w:r>
      <w:r>
        <w:rPr>
          <w:noProof/>
        </w:rPr>
        <w:drawing>
          <wp:anchor distT="0" distB="0" distL="114300" distR="114300" simplePos="0" relativeHeight="251660288" behindDoc="0" locked="0" layoutInCell="1" allowOverlap="1" wp14:anchorId="25F37F78" wp14:editId="096DF2AB">
            <wp:simplePos x="0" y="0"/>
            <wp:positionH relativeFrom="column">
              <wp:posOffset>4240530</wp:posOffset>
            </wp:positionH>
            <wp:positionV relativeFrom="page">
              <wp:posOffset>9014460</wp:posOffset>
            </wp:positionV>
            <wp:extent cx="1691640" cy="426720"/>
            <wp:effectExtent l="0" t="0" r="3810" b="0"/>
            <wp:wrapSquare wrapText="bothSides"/>
            <wp:docPr id="78" name="Picture 78" descr="New_DOE_Logo_Color_042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ew_DOE_Logo_Color_04280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1640" cy="426720"/>
                    </a:xfrm>
                    <a:prstGeom prst="rect">
                      <a:avLst/>
                    </a:prstGeom>
                    <a:noFill/>
                  </pic:spPr>
                </pic:pic>
              </a:graphicData>
            </a:graphic>
            <wp14:sizeRelH relativeFrom="page">
              <wp14:pctWidth>0</wp14:pctWidth>
            </wp14:sizeRelH>
            <wp14:sizeRelV relativeFrom="page">
              <wp14:pctHeight>0</wp14:pctHeight>
            </wp14:sizeRelV>
          </wp:anchor>
        </w:drawing>
      </w:r>
    </w:p>
    <w:p w:rsidR="00B61FDA" w:rsidRDefault="00B61FDA" w:rsidP="00B61FDA">
      <w:pPr>
        <w:pStyle w:val="URSCover10ptBlackFont"/>
      </w:pPr>
    </w:p>
    <w:p w:rsidR="00B61FDA" w:rsidRDefault="00B61FDA" w:rsidP="00B61FDA">
      <w:pPr>
        <w:pStyle w:val="URSCover10ptBlackFont"/>
      </w:pPr>
    </w:p>
    <w:p w:rsidR="00B61FDA" w:rsidRPr="000E6D02" w:rsidRDefault="00B61FDA" w:rsidP="00B61FDA">
      <w:pPr>
        <w:pStyle w:val="URSCover10ptBlackFont"/>
      </w:pPr>
    </w:p>
    <w:p w:rsidR="00B61FDA" w:rsidRDefault="00B61FDA" w:rsidP="00B61FDA">
      <w:pPr>
        <w:pStyle w:val="URSFigurePhotoCenter"/>
      </w:pPr>
      <w:r>
        <w:drawing>
          <wp:inline distT="0" distB="0" distL="0" distR="0" wp14:anchorId="5A0335F4" wp14:editId="4839B572">
            <wp:extent cx="5915025" cy="2647950"/>
            <wp:effectExtent l="0" t="0" r="9525" b="0"/>
            <wp:docPr id="18" name="Picture 18" descr="CCSI_color_CS3_TM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CSI_color_CS3_TM_300dpi.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15025" cy="2647950"/>
                    </a:xfrm>
                    <a:prstGeom prst="rect">
                      <a:avLst/>
                    </a:prstGeom>
                    <a:noFill/>
                    <a:ln>
                      <a:noFill/>
                    </a:ln>
                  </pic:spPr>
                </pic:pic>
              </a:graphicData>
            </a:graphic>
          </wp:inline>
        </w:drawing>
      </w:r>
    </w:p>
    <w:p w:rsidR="00B61FDA" w:rsidRDefault="00B61FDA" w:rsidP="00B61FDA">
      <w:pPr>
        <w:pStyle w:val="URSCover10ptBlackFont"/>
      </w:pPr>
    </w:p>
    <w:p w:rsidR="00B61FDA" w:rsidRDefault="00B61FDA" w:rsidP="00B61FDA">
      <w:pPr>
        <w:pStyle w:val="URSCover10ptBlackFont"/>
      </w:pPr>
    </w:p>
    <w:p w:rsidR="00B61FDA" w:rsidRDefault="00103CDC" w:rsidP="00B61FDA">
      <w:pPr>
        <w:pStyle w:val="URSCover24ptBlueFont"/>
      </w:pPr>
      <w:r>
        <w:t>Bubbling Fluidized Bed Reactor Model</w:t>
      </w:r>
    </w:p>
    <w:p w:rsidR="00103CDC" w:rsidRPr="00103CDC" w:rsidRDefault="00103CDC" w:rsidP="00B61FDA">
      <w:pPr>
        <w:pStyle w:val="URSCover24ptBlueFont"/>
        <w:rPr>
          <w:sz w:val="40"/>
        </w:rPr>
      </w:pPr>
      <w:r w:rsidRPr="00103CDC">
        <w:rPr>
          <w:sz w:val="40"/>
        </w:rPr>
        <w:t>(BFB Reactor)</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24ptBlueFont"/>
      </w:pPr>
      <w:r>
        <w:t>User Manual</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Cover10ptBlackFont"/>
      </w:pPr>
    </w:p>
    <w:p w:rsidR="00B61FDA" w:rsidRDefault="00E17819" w:rsidP="00B61FDA">
      <w:pPr>
        <w:pStyle w:val="URSCover18ptBlueFont"/>
      </w:pPr>
      <w:r>
        <w:t>Version 2</w:t>
      </w:r>
      <w:r w:rsidR="00B61FDA">
        <w:t>.0.0</w:t>
      </w:r>
    </w:p>
    <w:p w:rsidR="00B61FDA" w:rsidRDefault="00B61FDA" w:rsidP="00B61FDA">
      <w:pPr>
        <w:pStyle w:val="URSCover10ptBlackFont"/>
      </w:pPr>
    </w:p>
    <w:p w:rsidR="00B61FDA" w:rsidRDefault="00F14B62" w:rsidP="00B61FDA">
      <w:pPr>
        <w:pStyle w:val="URSCover18ptBlueFont"/>
      </w:pPr>
      <w:r>
        <w:t>March 2018</w:t>
      </w:r>
    </w:p>
    <w:p w:rsidR="00B61FDA" w:rsidRDefault="00B61FDA" w:rsidP="00B61FDA">
      <w:pPr>
        <w:pStyle w:val="URSCover10ptBlackFont"/>
      </w:pPr>
    </w:p>
    <w:p w:rsidR="00B61FDA" w:rsidRDefault="00B61FDA" w:rsidP="00B61FDA">
      <w:pPr>
        <w:pStyle w:val="URSCover10ptBlackFont"/>
      </w:pPr>
    </w:p>
    <w:p w:rsidR="00B61FDA" w:rsidRDefault="00B61FDA" w:rsidP="00B61FDA">
      <w:pPr>
        <w:pStyle w:val="URSNormal"/>
        <w:sectPr w:rsidR="00B61FDA">
          <w:pgSz w:w="12240" w:h="15840"/>
          <w:pgMar w:top="1440" w:right="1440" w:bottom="1440" w:left="1440" w:header="720" w:footer="720" w:gutter="0"/>
          <w:pgNumType w:start="1"/>
          <w:cols w:space="720"/>
        </w:sectPr>
      </w:pPr>
    </w:p>
    <w:p w:rsidR="00F14B62" w:rsidRPr="002A1483" w:rsidRDefault="00F14B62" w:rsidP="00F14B62">
      <w:pPr>
        <w:spacing w:before="480" w:after="120" w:line="276" w:lineRule="auto"/>
        <w:rPr>
          <w:rFonts w:ascii="Arial" w:eastAsia="Arial" w:hAnsi="Arial" w:cs="Arial"/>
        </w:rPr>
      </w:pPr>
      <w:r>
        <w:rPr>
          <w:rFonts w:ascii="Arial" w:eastAsia="Arial" w:hAnsi="Arial" w:cs="Arial"/>
        </w:rPr>
        <w:lastRenderedPageBreak/>
        <w:t>C</w:t>
      </w:r>
      <w:r w:rsidRPr="002A1483">
        <w:rPr>
          <w:rFonts w:ascii="Arial" w:eastAsia="Arial" w:hAnsi="Arial" w:cs="Arial"/>
        </w:rPr>
        <w:t>opyright (c) 2012 - 2018</w:t>
      </w:r>
    </w:p>
    <w:p w:rsidR="00F14B62" w:rsidRPr="008930B1" w:rsidRDefault="00F14B62" w:rsidP="00F14B62">
      <w:pPr>
        <w:spacing w:before="480" w:after="120" w:line="276" w:lineRule="auto"/>
        <w:rPr>
          <w:rFonts w:ascii="Arial" w:eastAsia="Arial" w:hAnsi="Arial" w:cs="Arial"/>
          <w:b/>
        </w:rPr>
      </w:pPr>
      <w:r>
        <w:rPr>
          <w:rFonts w:ascii="Arial" w:eastAsia="Arial" w:hAnsi="Arial" w:cs="Arial"/>
          <w:b/>
        </w:rPr>
        <w:t>Copyright Notice</w:t>
      </w:r>
    </w:p>
    <w:p w:rsidR="00F14B62" w:rsidRPr="002A1483" w:rsidRDefault="00103CDC" w:rsidP="00F14B62">
      <w:pPr>
        <w:spacing w:before="480" w:after="120" w:line="276" w:lineRule="auto"/>
        <w:rPr>
          <w:rFonts w:ascii="Arial" w:eastAsia="Arial" w:hAnsi="Arial" w:cs="Arial"/>
        </w:rPr>
      </w:pPr>
      <w:r>
        <w:rPr>
          <w:rFonts w:ascii="Arial" w:eastAsia="Arial" w:hAnsi="Arial" w:cs="Arial"/>
        </w:rPr>
        <w:t>BFB Reactor Model</w:t>
      </w:r>
      <w:r w:rsidR="00FF385A">
        <w:rPr>
          <w:rFonts w:ascii="Arial" w:eastAsia="Arial" w:hAnsi="Arial" w:cs="Arial"/>
        </w:rPr>
        <w:t xml:space="preserve"> </w:t>
      </w:r>
      <w:r w:rsidR="00F14B62" w:rsidRPr="002A1483">
        <w:rPr>
          <w:rFonts w:ascii="Arial" w:eastAsia="Arial" w:hAnsi="Arial" w:cs="Arial"/>
        </w:rPr>
        <w:t>was produced under the DOE Carbon Capture Simulation Initiative (CCSI), and is copyright (c) 2012 - 2018 by the software owners: Oak Ridge Institute for Science and Education (ORISE), Los Alamos National Security, LLC., Lawrence Livermore National Security, LLC., The Regents of the University of California, through Lawrence Berkeley National Laboratory, Battelle Memorial Institute, Pacific Northwest Division through Pacific Northwest National Laboratory, Carnegie Mellon University, West Virginia University, Boston University, the Trustees of Princeton University, The University of Texas at Austin, URS Energy &amp; Construction, Inc., et al.. All rights reserved.</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NOTICE. This Software was developed under funding from the U.S. Department of Energy and the U.S. Government consequently retains certain rights. As such, the U.S. Government has been granted for itself and others acting on its behalf a paid-up, nonexclusive, irrevocable, worldwide license in the Software to reproduce, distribute copies to the public, prepare derivative works, and perform publicly and display publicly, and to permit other to do so.</w:t>
      </w:r>
    </w:p>
    <w:p w:rsidR="00F14B62" w:rsidRPr="008930B1" w:rsidRDefault="00F14B62" w:rsidP="00F14B62">
      <w:pPr>
        <w:spacing w:before="480" w:after="120" w:line="276" w:lineRule="auto"/>
        <w:rPr>
          <w:rFonts w:ascii="Arial" w:eastAsia="Arial" w:hAnsi="Arial" w:cs="Arial"/>
          <w:b/>
        </w:rPr>
      </w:pPr>
      <w:r>
        <w:rPr>
          <w:rFonts w:ascii="Arial" w:eastAsia="Arial" w:hAnsi="Arial" w:cs="Arial"/>
          <w:b/>
        </w:rPr>
        <w:t>License Agreement</w:t>
      </w:r>
    </w:p>
    <w:p w:rsidR="00F14B62" w:rsidRPr="002A1483" w:rsidRDefault="00103CDC" w:rsidP="00F14B62">
      <w:pPr>
        <w:spacing w:before="480" w:after="120" w:line="276" w:lineRule="auto"/>
        <w:rPr>
          <w:rFonts w:ascii="Arial" w:eastAsia="Arial" w:hAnsi="Arial" w:cs="Arial"/>
        </w:rPr>
      </w:pPr>
      <w:r>
        <w:rPr>
          <w:rFonts w:ascii="Arial" w:eastAsia="Arial" w:hAnsi="Arial" w:cs="Arial"/>
        </w:rPr>
        <w:t>BFB Reactor Model</w:t>
      </w:r>
      <w:r w:rsidR="00F14B62" w:rsidRPr="002A1483">
        <w:rPr>
          <w:rFonts w:ascii="Arial" w:eastAsia="Arial" w:hAnsi="Arial" w:cs="Arial"/>
        </w:rPr>
        <w:t xml:space="preserve"> Copyright (c) 2012 - 2018, by the software owners: Oak Ridge Institute for Science and Education (ORISE), Los Alamos National Security, LLC., Lawrence Livermore National Security, LLC., The Regents of the University of California, through Lawrence Berkeley National Laboratory, Battelle Memorial Institute, Pacific Northwest Division through Pacific Northwest National Laboratory, Carnegie Mellon University, West Virginia University, Boston University, the Trustees of Princeton University, The University of Texas at Austin, URS Energy &amp; Construction, Inc., et al. All rights reserved.</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Redistribution and use in source and binary forms, with or without modification, are permitted provided that the following conditions are met:</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Redistributions of source code must retain the above copyright notice, this list of conditions and the following disclaimer.</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Redistributions in binary form must reproduce the above copyright notice, this list of conditions and the following disclaimer in the documentation and/or other materials provided with the distribution.</w:t>
      </w:r>
    </w:p>
    <w:p w:rsidR="00F14B62" w:rsidRPr="002A1483" w:rsidRDefault="00F14B62" w:rsidP="00F14B62">
      <w:pPr>
        <w:pStyle w:val="ListParagraph"/>
        <w:widowControl w:val="0"/>
        <w:numPr>
          <w:ilvl w:val="0"/>
          <w:numId w:val="69"/>
        </w:numPr>
        <w:spacing w:after="120" w:line="276" w:lineRule="auto"/>
        <w:contextualSpacing w:val="0"/>
        <w:rPr>
          <w:rFonts w:ascii="Arial" w:eastAsia="Arial" w:hAnsi="Arial" w:cs="Arial"/>
        </w:rPr>
      </w:pPr>
      <w:r w:rsidRPr="002A1483">
        <w:rPr>
          <w:rFonts w:ascii="Arial" w:eastAsia="Arial" w:hAnsi="Arial" w:cs="Arial"/>
        </w:rPr>
        <w:t xml:space="preserve">Neither the name of the Carbon Capture Simulation Initiative, U.S. Dept. of Energy, the National Energy Technology Laboratory, Oak Ridge Institute for Science and Education </w:t>
      </w:r>
      <w:r w:rsidRPr="002A1483">
        <w:rPr>
          <w:rFonts w:ascii="Arial" w:eastAsia="Arial" w:hAnsi="Arial" w:cs="Arial"/>
        </w:rPr>
        <w:lastRenderedPageBreak/>
        <w:t>(ORISE), Los Alamos National Security, LLC., Lawrence Livermore National Security, LLC., the University of California, Lawrence Berkeley National Laboratory, Battelle Memorial Institute, Pacific Northwest National Laboratory, Carnegie Mellon University, West Virginia University, Boston University, the Trustees of Princeton University, the University of Texas at Austin, URS Energy &amp; Construction, Inc., nor the names of its contributors may be used to endorse or promote products derived from this software without specific prior written permission.</w:t>
      </w:r>
    </w:p>
    <w:p w:rsidR="00F14B62" w:rsidRPr="002A1483" w:rsidRDefault="00F14B62" w:rsidP="00F14B62">
      <w:pPr>
        <w:spacing w:before="480" w:after="120" w:line="276" w:lineRule="auto"/>
        <w:rPr>
          <w:rFonts w:ascii="Arial" w:eastAsia="Arial" w:hAnsi="Arial" w:cs="Arial"/>
        </w:rPr>
      </w:pPr>
      <w:r w:rsidRPr="002A1483">
        <w:rPr>
          <w:rFonts w:ascii="Arial" w:eastAsia="Arial" w:hAnsi="Arial" w:cs="Arial"/>
        </w:rPr>
        <w:t>THIS SOFTWARE IS PROVIDED BY THE COPYRIGHT HOLDERS AND CONTRIBUTORS "AS IS" AND ANY EXPRESS OR IMPLIED WARRANTIES, INCLUDING, BUT NOT LIMITED TO, THE IMPLIED WARRANTIES OF MERCHANTABILITY AND FITNESS FOR A PARTICULAR PURPOSE ARE DISCLAIMED. IN NO EVENT SHALL THE COPYRIGHT OWN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F14B62" w:rsidRPr="002A1483" w:rsidRDefault="00F14B62" w:rsidP="00F14B62">
      <w:pPr>
        <w:spacing w:before="480" w:after="120" w:line="276" w:lineRule="auto"/>
      </w:pPr>
      <w:r w:rsidRPr="002A1483">
        <w:rPr>
          <w:rFonts w:ascii="Arial" w:eastAsia="Arial" w:hAnsi="Arial" w:cs="Arial"/>
        </w:rPr>
        <w:t>You are under no obligation whatsoever to provide any bug fixes, patches, or upgrades to the features, functionality or performance of the source code ("Enhancements") to anyone; however, if you choose to make your Enhancements available either publicly, or directly to Lawrence Berkeley National Laboratory, without imposing a separate written license agreement for such Enhancements, then you hereby grant the following license: a non-exclusive, royalty-free perpetual license to install, use, modify, prepare derivative works, incorporate into other computer software, distribute, and sublicense such enhancements or derivative works thereof, in binary and source code form. This material was produced under the DOE Carbon Capture Simulation</w:t>
      </w:r>
    </w:p>
    <w:p w:rsidR="00B61FDA" w:rsidRDefault="00B61FDA" w:rsidP="00B61FDA">
      <w:pPr>
        <w:pStyle w:val="URSCover10ptBlackFont"/>
      </w:pPr>
    </w:p>
    <w:p w:rsidR="00B61FDA" w:rsidRDefault="00B61FDA" w:rsidP="00B61FDA">
      <w:pPr>
        <w:pStyle w:val="URSNormal"/>
        <w:sectPr w:rsidR="00B61FDA" w:rsidSect="00E03829">
          <w:headerReference w:type="default" r:id="rId19"/>
          <w:footerReference w:type="default" r:id="rId20"/>
          <w:pgSz w:w="12240" w:h="15840"/>
          <w:pgMar w:top="1440" w:right="1440" w:bottom="1440" w:left="1440" w:header="720" w:footer="720" w:gutter="0"/>
          <w:pgNumType w:fmt="lowerRoman" w:start="1"/>
          <w:cols w:space="720"/>
          <w:vAlign w:val="center"/>
        </w:sectPr>
      </w:pPr>
    </w:p>
    <w:p w:rsidR="00B61FDA" w:rsidRPr="00A11756" w:rsidRDefault="00B61FDA" w:rsidP="00B61FDA">
      <w:pPr>
        <w:pStyle w:val="TOCHeading"/>
      </w:pPr>
      <w:r w:rsidRPr="00A11756">
        <w:lastRenderedPageBreak/>
        <w:t>Table of Contents</w:t>
      </w:r>
    </w:p>
    <w:p w:rsidR="007B423D" w:rsidRDefault="00B61FDA">
      <w:pPr>
        <w:pStyle w:val="TOC6"/>
        <w:rPr>
          <w:rFonts w:asciiTheme="minorHAnsi" w:eastAsiaTheme="minorEastAsia" w:hAnsiTheme="minorHAnsi"/>
          <w:b w:val="0"/>
          <w:noProof/>
        </w:rPr>
      </w:pPr>
      <w:r>
        <w:rPr>
          <w:rFonts w:eastAsiaTheme="minorEastAsia"/>
          <w:noProof/>
        </w:rPr>
        <w:fldChar w:fldCharType="begin"/>
      </w:r>
      <w:r>
        <w:rPr>
          <w:rFonts w:eastAsiaTheme="minorEastAsia"/>
          <w:noProof/>
        </w:rPr>
        <w:instrText xml:space="preserve"> TOC \h \z \t "URS_Headings_Numbered_Left,7,URS_Headings_Numbered_Left_2.2,8,URS_Headings_Numbered_Left_3.3.3,9,URS_CCSI Product Name Title,6" </w:instrText>
      </w:r>
      <w:r>
        <w:rPr>
          <w:rFonts w:eastAsiaTheme="minorEastAsia"/>
          <w:noProof/>
        </w:rPr>
        <w:fldChar w:fldCharType="separate"/>
      </w:r>
      <w:hyperlink w:anchor="_Toc508288137" w:history="1">
        <w:r w:rsidR="007B423D" w:rsidRPr="00BE301A">
          <w:rPr>
            <w:rStyle w:val="Hyperlink"/>
            <w:noProof/>
          </w:rPr>
          <w:t>BFB Reactor Model</w:t>
        </w:r>
        <w:r w:rsidR="007B423D">
          <w:rPr>
            <w:noProof/>
            <w:webHidden/>
          </w:rPr>
          <w:tab/>
        </w:r>
        <w:r w:rsidR="007B423D">
          <w:rPr>
            <w:noProof/>
            <w:webHidden/>
          </w:rPr>
          <w:fldChar w:fldCharType="begin"/>
        </w:r>
        <w:r w:rsidR="007B423D">
          <w:rPr>
            <w:noProof/>
            <w:webHidden/>
          </w:rPr>
          <w:instrText xml:space="preserve"> PAGEREF _Toc508288137 \h </w:instrText>
        </w:r>
        <w:r w:rsidR="007B423D">
          <w:rPr>
            <w:noProof/>
            <w:webHidden/>
          </w:rPr>
        </w:r>
        <w:r w:rsidR="007B423D">
          <w:rPr>
            <w:noProof/>
            <w:webHidden/>
          </w:rPr>
          <w:fldChar w:fldCharType="separate"/>
        </w:r>
        <w:r w:rsidR="009C5452">
          <w:rPr>
            <w:noProof/>
            <w:webHidden/>
          </w:rPr>
          <w:t>1</w:t>
        </w:r>
        <w:r w:rsidR="007B423D">
          <w:rPr>
            <w:noProof/>
            <w:webHidden/>
          </w:rPr>
          <w:fldChar w:fldCharType="end"/>
        </w:r>
      </w:hyperlink>
    </w:p>
    <w:p w:rsidR="007B423D" w:rsidRDefault="007B423D">
      <w:pPr>
        <w:pStyle w:val="TOC7"/>
        <w:rPr>
          <w:rFonts w:asciiTheme="minorHAnsi" w:eastAsiaTheme="minorEastAsia" w:hAnsiTheme="minorHAnsi"/>
          <w:noProof/>
        </w:rPr>
      </w:pPr>
      <w:hyperlink w:anchor="_Toc508288138" w:history="1">
        <w:r w:rsidRPr="00BE301A">
          <w:rPr>
            <w:rStyle w:val="Hyperlink"/>
            <w:noProof/>
          </w:rPr>
          <w:t>1.0</w:t>
        </w:r>
        <w:r>
          <w:rPr>
            <w:rFonts w:asciiTheme="minorHAnsi" w:eastAsiaTheme="minorEastAsia" w:hAnsiTheme="minorHAnsi"/>
            <w:noProof/>
          </w:rPr>
          <w:tab/>
        </w:r>
        <w:r w:rsidRPr="00BE301A">
          <w:rPr>
            <w:rStyle w:val="Hyperlink"/>
            <w:noProof/>
          </w:rPr>
          <w:t>Abstract</w:t>
        </w:r>
        <w:r>
          <w:rPr>
            <w:noProof/>
            <w:webHidden/>
          </w:rPr>
          <w:tab/>
        </w:r>
        <w:r>
          <w:rPr>
            <w:noProof/>
            <w:webHidden/>
          </w:rPr>
          <w:fldChar w:fldCharType="begin"/>
        </w:r>
        <w:r>
          <w:rPr>
            <w:noProof/>
            <w:webHidden/>
          </w:rPr>
          <w:instrText xml:space="preserve"> PAGEREF _Toc508288138 \h </w:instrText>
        </w:r>
        <w:r>
          <w:rPr>
            <w:noProof/>
            <w:webHidden/>
          </w:rPr>
        </w:r>
        <w:r>
          <w:rPr>
            <w:noProof/>
            <w:webHidden/>
          </w:rPr>
          <w:fldChar w:fldCharType="separate"/>
        </w:r>
        <w:r w:rsidR="009C5452">
          <w:rPr>
            <w:noProof/>
            <w:webHidden/>
          </w:rPr>
          <w:t>1</w:t>
        </w:r>
        <w:r>
          <w:rPr>
            <w:noProof/>
            <w:webHidden/>
          </w:rPr>
          <w:fldChar w:fldCharType="end"/>
        </w:r>
      </w:hyperlink>
    </w:p>
    <w:p w:rsidR="007B423D" w:rsidRDefault="007B423D">
      <w:pPr>
        <w:pStyle w:val="TOC7"/>
        <w:rPr>
          <w:rFonts w:asciiTheme="minorHAnsi" w:eastAsiaTheme="minorEastAsia" w:hAnsiTheme="minorHAnsi"/>
          <w:noProof/>
        </w:rPr>
      </w:pPr>
      <w:hyperlink w:anchor="_Toc508288139" w:history="1">
        <w:r w:rsidRPr="00BE301A">
          <w:rPr>
            <w:rStyle w:val="Hyperlink"/>
            <w:noProof/>
          </w:rPr>
          <w:t>2.0</w:t>
        </w:r>
        <w:r>
          <w:rPr>
            <w:rFonts w:asciiTheme="minorHAnsi" w:eastAsiaTheme="minorEastAsia" w:hAnsiTheme="minorHAnsi"/>
            <w:noProof/>
          </w:rPr>
          <w:tab/>
        </w:r>
        <w:r w:rsidRPr="00BE301A">
          <w:rPr>
            <w:rStyle w:val="Hyperlink"/>
            <w:noProof/>
          </w:rPr>
          <w:t>Reporting Issues</w:t>
        </w:r>
        <w:r>
          <w:rPr>
            <w:noProof/>
            <w:webHidden/>
          </w:rPr>
          <w:tab/>
        </w:r>
        <w:r>
          <w:rPr>
            <w:noProof/>
            <w:webHidden/>
          </w:rPr>
          <w:fldChar w:fldCharType="begin"/>
        </w:r>
        <w:r>
          <w:rPr>
            <w:noProof/>
            <w:webHidden/>
          </w:rPr>
          <w:instrText xml:space="preserve"> PAGEREF _Toc508288139 \h </w:instrText>
        </w:r>
        <w:r>
          <w:rPr>
            <w:noProof/>
            <w:webHidden/>
          </w:rPr>
        </w:r>
        <w:r>
          <w:rPr>
            <w:noProof/>
            <w:webHidden/>
          </w:rPr>
          <w:fldChar w:fldCharType="separate"/>
        </w:r>
        <w:r w:rsidR="009C5452">
          <w:rPr>
            <w:noProof/>
            <w:webHidden/>
          </w:rPr>
          <w:t>1</w:t>
        </w:r>
        <w:r>
          <w:rPr>
            <w:noProof/>
            <w:webHidden/>
          </w:rPr>
          <w:fldChar w:fldCharType="end"/>
        </w:r>
      </w:hyperlink>
    </w:p>
    <w:p w:rsidR="007B423D" w:rsidRDefault="007B423D">
      <w:pPr>
        <w:pStyle w:val="TOC7"/>
        <w:rPr>
          <w:rFonts w:asciiTheme="minorHAnsi" w:eastAsiaTheme="minorEastAsia" w:hAnsiTheme="minorHAnsi"/>
          <w:noProof/>
        </w:rPr>
      </w:pPr>
      <w:hyperlink w:anchor="_Toc508288140" w:history="1">
        <w:r w:rsidRPr="00BE301A">
          <w:rPr>
            <w:rStyle w:val="Hyperlink"/>
            <w:noProof/>
          </w:rPr>
          <w:t>3.0</w:t>
        </w:r>
        <w:r>
          <w:rPr>
            <w:rFonts w:asciiTheme="minorHAnsi" w:eastAsiaTheme="minorEastAsia" w:hAnsiTheme="minorHAnsi"/>
            <w:noProof/>
          </w:rPr>
          <w:tab/>
        </w:r>
        <w:r w:rsidRPr="00BE301A">
          <w:rPr>
            <w:rStyle w:val="Hyperlink"/>
            <w:noProof/>
          </w:rPr>
          <w:t>Version Log</w:t>
        </w:r>
        <w:r>
          <w:rPr>
            <w:noProof/>
            <w:webHidden/>
          </w:rPr>
          <w:tab/>
        </w:r>
        <w:r>
          <w:rPr>
            <w:noProof/>
            <w:webHidden/>
          </w:rPr>
          <w:fldChar w:fldCharType="begin"/>
        </w:r>
        <w:r>
          <w:rPr>
            <w:noProof/>
            <w:webHidden/>
          </w:rPr>
          <w:instrText xml:space="preserve"> PAGEREF _Toc508288140 \h </w:instrText>
        </w:r>
        <w:r>
          <w:rPr>
            <w:noProof/>
            <w:webHidden/>
          </w:rPr>
        </w:r>
        <w:r>
          <w:rPr>
            <w:noProof/>
            <w:webHidden/>
          </w:rPr>
          <w:fldChar w:fldCharType="separate"/>
        </w:r>
        <w:r w:rsidR="009C5452">
          <w:rPr>
            <w:noProof/>
            <w:webHidden/>
          </w:rPr>
          <w:t>1</w:t>
        </w:r>
        <w:r>
          <w:rPr>
            <w:noProof/>
            <w:webHidden/>
          </w:rPr>
          <w:fldChar w:fldCharType="end"/>
        </w:r>
      </w:hyperlink>
    </w:p>
    <w:p w:rsidR="007B423D" w:rsidRDefault="007B423D">
      <w:pPr>
        <w:pStyle w:val="TOC6"/>
        <w:rPr>
          <w:rFonts w:asciiTheme="minorHAnsi" w:eastAsiaTheme="minorEastAsia" w:hAnsiTheme="minorHAnsi"/>
          <w:b w:val="0"/>
          <w:noProof/>
        </w:rPr>
      </w:pPr>
      <w:hyperlink w:anchor="_Toc508288141" w:history="1">
        <w:r w:rsidRPr="00BE301A">
          <w:rPr>
            <w:rStyle w:val="Hyperlink"/>
            <w:noProof/>
          </w:rPr>
          <w:t>Bubbling Fluidized Bed (BFB)</w:t>
        </w:r>
        <w:r>
          <w:rPr>
            <w:noProof/>
            <w:webHidden/>
          </w:rPr>
          <w:tab/>
        </w:r>
        <w:r>
          <w:rPr>
            <w:noProof/>
            <w:webHidden/>
          </w:rPr>
          <w:fldChar w:fldCharType="begin"/>
        </w:r>
        <w:r>
          <w:rPr>
            <w:noProof/>
            <w:webHidden/>
          </w:rPr>
          <w:instrText xml:space="preserve"> PAGEREF _Toc508288141 \h </w:instrText>
        </w:r>
        <w:r>
          <w:rPr>
            <w:noProof/>
            <w:webHidden/>
          </w:rPr>
        </w:r>
        <w:r>
          <w:rPr>
            <w:noProof/>
            <w:webHidden/>
          </w:rPr>
          <w:fldChar w:fldCharType="separate"/>
        </w:r>
        <w:r w:rsidR="009C5452">
          <w:rPr>
            <w:noProof/>
            <w:webHidden/>
          </w:rPr>
          <w:t>2</w:t>
        </w:r>
        <w:r>
          <w:rPr>
            <w:noProof/>
            <w:webHidden/>
          </w:rPr>
          <w:fldChar w:fldCharType="end"/>
        </w:r>
      </w:hyperlink>
    </w:p>
    <w:p w:rsidR="007B423D" w:rsidRDefault="007B423D">
      <w:pPr>
        <w:pStyle w:val="TOC7"/>
        <w:rPr>
          <w:rFonts w:asciiTheme="minorHAnsi" w:eastAsiaTheme="minorEastAsia" w:hAnsiTheme="minorHAnsi"/>
          <w:noProof/>
        </w:rPr>
      </w:pPr>
      <w:hyperlink w:anchor="_Toc508288142" w:history="1">
        <w:r w:rsidRPr="00BE301A">
          <w:rPr>
            <w:rStyle w:val="Hyperlink"/>
            <w:noProof/>
          </w:rPr>
          <w:t>1.0</w:t>
        </w:r>
        <w:r>
          <w:rPr>
            <w:rFonts w:asciiTheme="minorHAnsi" w:eastAsiaTheme="minorEastAsia" w:hAnsiTheme="minorHAnsi"/>
            <w:noProof/>
          </w:rPr>
          <w:tab/>
        </w:r>
        <w:r w:rsidRPr="00BE301A">
          <w:rPr>
            <w:rStyle w:val="Hyperlink"/>
            <w:noProof/>
          </w:rPr>
          <w:t>Introduction</w:t>
        </w:r>
        <w:r>
          <w:rPr>
            <w:noProof/>
            <w:webHidden/>
          </w:rPr>
          <w:tab/>
        </w:r>
        <w:r>
          <w:rPr>
            <w:noProof/>
            <w:webHidden/>
          </w:rPr>
          <w:fldChar w:fldCharType="begin"/>
        </w:r>
        <w:r>
          <w:rPr>
            <w:noProof/>
            <w:webHidden/>
          </w:rPr>
          <w:instrText xml:space="preserve"> PAGEREF _Toc508288142 \h </w:instrText>
        </w:r>
        <w:r>
          <w:rPr>
            <w:noProof/>
            <w:webHidden/>
          </w:rPr>
        </w:r>
        <w:r>
          <w:rPr>
            <w:noProof/>
            <w:webHidden/>
          </w:rPr>
          <w:fldChar w:fldCharType="separate"/>
        </w:r>
        <w:r w:rsidR="009C5452">
          <w:rPr>
            <w:noProof/>
            <w:webHidden/>
          </w:rPr>
          <w:t>2</w:t>
        </w:r>
        <w:r>
          <w:rPr>
            <w:noProof/>
            <w:webHidden/>
          </w:rPr>
          <w:fldChar w:fldCharType="end"/>
        </w:r>
      </w:hyperlink>
    </w:p>
    <w:p w:rsidR="007B423D" w:rsidRDefault="007B423D">
      <w:pPr>
        <w:pStyle w:val="TOC7"/>
        <w:rPr>
          <w:rFonts w:asciiTheme="minorHAnsi" w:eastAsiaTheme="minorEastAsia" w:hAnsiTheme="minorHAnsi"/>
          <w:noProof/>
        </w:rPr>
      </w:pPr>
      <w:hyperlink w:anchor="_Toc508288143" w:history="1">
        <w:r w:rsidRPr="00BE301A">
          <w:rPr>
            <w:rStyle w:val="Hyperlink"/>
            <w:noProof/>
          </w:rPr>
          <w:t>2.0</w:t>
        </w:r>
        <w:r>
          <w:rPr>
            <w:rFonts w:asciiTheme="minorHAnsi" w:eastAsiaTheme="minorEastAsia" w:hAnsiTheme="minorHAnsi"/>
            <w:noProof/>
          </w:rPr>
          <w:tab/>
        </w:r>
        <w:r w:rsidRPr="00BE301A">
          <w:rPr>
            <w:rStyle w:val="Hyperlink"/>
            <w:noProof/>
          </w:rPr>
          <w:t>General Information</w:t>
        </w:r>
        <w:r>
          <w:rPr>
            <w:noProof/>
            <w:webHidden/>
          </w:rPr>
          <w:tab/>
        </w:r>
        <w:r>
          <w:rPr>
            <w:noProof/>
            <w:webHidden/>
          </w:rPr>
          <w:fldChar w:fldCharType="begin"/>
        </w:r>
        <w:r>
          <w:rPr>
            <w:noProof/>
            <w:webHidden/>
          </w:rPr>
          <w:instrText xml:space="preserve"> PAGEREF _Toc508288143 \h </w:instrText>
        </w:r>
        <w:r>
          <w:rPr>
            <w:noProof/>
            <w:webHidden/>
          </w:rPr>
        </w:r>
        <w:r>
          <w:rPr>
            <w:noProof/>
            <w:webHidden/>
          </w:rPr>
          <w:fldChar w:fldCharType="separate"/>
        </w:r>
        <w:r w:rsidR="009C5452">
          <w:rPr>
            <w:noProof/>
            <w:webHidden/>
          </w:rPr>
          <w:t>2</w:t>
        </w:r>
        <w:r>
          <w:rPr>
            <w:noProof/>
            <w:webHidden/>
          </w:rPr>
          <w:fldChar w:fldCharType="end"/>
        </w:r>
      </w:hyperlink>
    </w:p>
    <w:p w:rsidR="007B423D" w:rsidRDefault="007B423D">
      <w:pPr>
        <w:pStyle w:val="TOC8"/>
        <w:rPr>
          <w:rFonts w:asciiTheme="minorHAnsi" w:eastAsiaTheme="minorEastAsia" w:hAnsiTheme="minorHAnsi"/>
          <w:noProof/>
        </w:rPr>
      </w:pPr>
      <w:hyperlink w:anchor="_Toc508288144" w:history="1">
        <w:r w:rsidRPr="00BE301A">
          <w:rPr>
            <w:rStyle w:val="Hyperlink"/>
            <w:noProof/>
          </w:rPr>
          <w:t>2.1</w:t>
        </w:r>
        <w:r>
          <w:rPr>
            <w:rFonts w:asciiTheme="minorHAnsi" w:eastAsiaTheme="minorEastAsia" w:hAnsiTheme="minorHAnsi"/>
            <w:noProof/>
          </w:rPr>
          <w:tab/>
        </w:r>
        <w:r w:rsidRPr="00BE301A">
          <w:rPr>
            <w:rStyle w:val="Hyperlink"/>
            <w:noProof/>
          </w:rPr>
          <w:t>Overview</w:t>
        </w:r>
        <w:r>
          <w:rPr>
            <w:noProof/>
            <w:webHidden/>
          </w:rPr>
          <w:tab/>
        </w:r>
        <w:r>
          <w:rPr>
            <w:noProof/>
            <w:webHidden/>
          </w:rPr>
          <w:fldChar w:fldCharType="begin"/>
        </w:r>
        <w:r>
          <w:rPr>
            <w:noProof/>
            <w:webHidden/>
          </w:rPr>
          <w:instrText xml:space="preserve"> PAGEREF _Toc508288144 \h </w:instrText>
        </w:r>
        <w:r>
          <w:rPr>
            <w:noProof/>
            <w:webHidden/>
          </w:rPr>
        </w:r>
        <w:r>
          <w:rPr>
            <w:noProof/>
            <w:webHidden/>
          </w:rPr>
          <w:fldChar w:fldCharType="separate"/>
        </w:r>
        <w:r w:rsidR="009C5452">
          <w:rPr>
            <w:noProof/>
            <w:webHidden/>
          </w:rPr>
          <w:t>2</w:t>
        </w:r>
        <w:r>
          <w:rPr>
            <w:noProof/>
            <w:webHidden/>
          </w:rPr>
          <w:fldChar w:fldCharType="end"/>
        </w:r>
      </w:hyperlink>
    </w:p>
    <w:p w:rsidR="007B423D" w:rsidRDefault="007B423D">
      <w:pPr>
        <w:pStyle w:val="TOC8"/>
        <w:rPr>
          <w:rFonts w:asciiTheme="minorHAnsi" w:eastAsiaTheme="minorEastAsia" w:hAnsiTheme="minorHAnsi"/>
          <w:noProof/>
        </w:rPr>
      </w:pPr>
      <w:hyperlink w:anchor="_Toc508288145" w:history="1">
        <w:r w:rsidRPr="00BE301A">
          <w:rPr>
            <w:rStyle w:val="Hyperlink"/>
            <w:noProof/>
          </w:rPr>
          <w:t>2.2</w:t>
        </w:r>
        <w:r>
          <w:rPr>
            <w:rFonts w:asciiTheme="minorHAnsi" w:eastAsiaTheme="minorEastAsia" w:hAnsiTheme="minorHAnsi"/>
            <w:noProof/>
          </w:rPr>
          <w:tab/>
        </w:r>
        <w:r w:rsidRPr="00BE301A">
          <w:rPr>
            <w:rStyle w:val="Hyperlink"/>
            <w:noProof/>
          </w:rPr>
          <w:t>Model Assumptions</w:t>
        </w:r>
        <w:r>
          <w:rPr>
            <w:noProof/>
            <w:webHidden/>
          </w:rPr>
          <w:tab/>
        </w:r>
        <w:r>
          <w:rPr>
            <w:noProof/>
            <w:webHidden/>
          </w:rPr>
          <w:fldChar w:fldCharType="begin"/>
        </w:r>
        <w:r>
          <w:rPr>
            <w:noProof/>
            <w:webHidden/>
          </w:rPr>
          <w:instrText xml:space="preserve"> PAGEREF _Toc508288145 \h </w:instrText>
        </w:r>
        <w:r>
          <w:rPr>
            <w:noProof/>
            <w:webHidden/>
          </w:rPr>
        </w:r>
        <w:r>
          <w:rPr>
            <w:noProof/>
            <w:webHidden/>
          </w:rPr>
          <w:fldChar w:fldCharType="separate"/>
        </w:r>
        <w:r w:rsidR="009C5452">
          <w:rPr>
            <w:noProof/>
            <w:webHidden/>
          </w:rPr>
          <w:t>2</w:t>
        </w:r>
        <w:r>
          <w:rPr>
            <w:noProof/>
            <w:webHidden/>
          </w:rPr>
          <w:fldChar w:fldCharType="end"/>
        </w:r>
      </w:hyperlink>
    </w:p>
    <w:p w:rsidR="007B423D" w:rsidRDefault="007B423D">
      <w:pPr>
        <w:pStyle w:val="TOC8"/>
        <w:rPr>
          <w:rFonts w:asciiTheme="minorHAnsi" w:eastAsiaTheme="minorEastAsia" w:hAnsiTheme="minorHAnsi"/>
          <w:noProof/>
        </w:rPr>
      </w:pPr>
      <w:hyperlink w:anchor="_Toc508288146" w:history="1">
        <w:r w:rsidRPr="00BE301A">
          <w:rPr>
            <w:rStyle w:val="Hyperlink"/>
            <w:noProof/>
          </w:rPr>
          <w:t>2.3</w:t>
        </w:r>
        <w:r>
          <w:rPr>
            <w:rFonts w:asciiTheme="minorHAnsi" w:eastAsiaTheme="minorEastAsia" w:hAnsiTheme="minorHAnsi"/>
            <w:noProof/>
          </w:rPr>
          <w:tab/>
        </w:r>
        <w:r w:rsidRPr="00BE301A">
          <w:rPr>
            <w:rStyle w:val="Hyperlink"/>
            <w:noProof/>
          </w:rPr>
          <w:t>Liquid Density of Water</w:t>
        </w:r>
        <w:r>
          <w:rPr>
            <w:noProof/>
            <w:webHidden/>
          </w:rPr>
          <w:tab/>
        </w:r>
        <w:r>
          <w:rPr>
            <w:noProof/>
            <w:webHidden/>
          </w:rPr>
          <w:fldChar w:fldCharType="begin"/>
        </w:r>
        <w:r>
          <w:rPr>
            <w:noProof/>
            <w:webHidden/>
          </w:rPr>
          <w:instrText xml:space="preserve"> PAGEREF _Toc508288146 \h </w:instrText>
        </w:r>
        <w:r>
          <w:rPr>
            <w:noProof/>
            <w:webHidden/>
          </w:rPr>
        </w:r>
        <w:r>
          <w:rPr>
            <w:noProof/>
            <w:webHidden/>
          </w:rPr>
          <w:fldChar w:fldCharType="separate"/>
        </w:r>
        <w:r w:rsidR="009C5452">
          <w:rPr>
            <w:noProof/>
            <w:webHidden/>
          </w:rPr>
          <w:t>4</w:t>
        </w:r>
        <w:r>
          <w:rPr>
            <w:noProof/>
            <w:webHidden/>
          </w:rPr>
          <w:fldChar w:fldCharType="end"/>
        </w:r>
      </w:hyperlink>
    </w:p>
    <w:p w:rsidR="007B423D" w:rsidRDefault="007B423D">
      <w:pPr>
        <w:pStyle w:val="TOC7"/>
        <w:rPr>
          <w:rFonts w:asciiTheme="minorHAnsi" w:eastAsiaTheme="minorEastAsia" w:hAnsiTheme="minorHAnsi"/>
          <w:noProof/>
        </w:rPr>
      </w:pPr>
      <w:hyperlink w:anchor="_Toc508288147" w:history="1">
        <w:r w:rsidRPr="00BE301A">
          <w:rPr>
            <w:rStyle w:val="Hyperlink"/>
            <w:noProof/>
          </w:rPr>
          <w:t>3.0</w:t>
        </w:r>
        <w:r>
          <w:rPr>
            <w:rFonts w:asciiTheme="minorHAnsi" w:eastAsiaTheme="minorEastAsia" w:hAnsiTheme="minorHAnsi"/>
            <w:noProof/>
          </w:rPr>
          <w:tab/>
        </w:r>
        <w:r w:rsidRPr="00BE301A">
          <w:rPr>
            <w:rStyle w:val="Hyperlink"/>
            <w:noProof/>
          </w:rPr>
          <w:t>Model Structure</w:t>
        </w:r>
        <w:r>
          <w:rPr>
            <w:noProof/>
            <w:webHidden/>
          </w:rPr>
          <w:tab/>
        </w:r>
        <w:r>
          <w:rPr>
            <w:noProof/>
            <w:webHidden/>
          </w:rPr>
          <w:fldChar w:fldCharType="begin"/>
        </w:r>
        <w:r>
          <w:rPr>
            <w:noProof/>
            <w:webHidden/>
          </w:rPr>
          <w:instrText xml:space="preserve"> PAGEREF _Toc508288147 \h </w:instrText>
        </w:r>
        <w:r>
          <w:rPr>
            <w:noProof/>
            <w:webHidden/>
          </w:rPr>
        </w:r>
        <w:r>
          <w:rPr>
            <w:noProof/>
            <w:webHidden/>
          </w:rPr>
          <w:fldChar w:fldCharType="separate"/>
        </w:r>
        <w:r w:rsidR="009C5452">
          <w:rPr>
            <w:noProof/>
            <w:webHidden/>
          </w:rPr>
          <w:t>4</w:t>
        </w:r>
        <w:r>
          <w:rPr>
            <w:noProof/>
            <w:webHidden/>
          </w:rPr>
          <w:fldChar w:fldCharType="end"/>
        </w:r>
      </w:hyperlink>
    </w:p>
    <w:p w:rsidR="007B423D" w:rsidRDefault="007B423D">
      <w:pPr>
        <w:pStyle w:val="TOC8"/>
        <w:rPr>
          <w:rFonts w:asciiTheme="minorHAnsi" w:eastAsiaTheme="minorEastAsia" w:hAnsiTheme="minorHAnsi"/>
          <w:noProof/>
        </w:rPr>
      </w:pPr>
      <w:hyperlink w:anchor="_Toc508288148" w:history="1">
        <w:r w:rsidRPr="00BE301A">
          <w:rPr>
            <w:rStyle w:val="Hyperlink"/>
            <w:noProof/>
          </w:rPr>
          <w:t>3.1</w:t>
        </w:r>
        <w:r>
          <w:rPr>
            <w:rFonts w:asciiTheme="minorHAnsi" w:eastAsiaTheme="minorEastAsia" w:hAnsiTheme="minorHAnsi"/>
            <w:noProof/>
          </w:rPr>
          <w:tab/>
        </w:r>
        <w:r w:rsidRPr="00BE301A">
          <w:rPr>
            <w:rStyle w:val="Hyperlink"/>
            <w:noProof/>
          </w:rPr>
          <w:t>IO Structure and Reactor Dimensions</w:t>
        </w:r>
        <w:r>
          <w:rPr>
            <w:noProof/>
            <w:webHidden/>
          </w:rPr>
          <w:tab/>
        </w:r>
        <w:r>
          <w:rPr>
            <w:noProof/>
            <w:webHidden/>
          </w:rPr>
          <w:fldChar w:fldCharType="begin"/>
        </w:r>
        <w:r>
          <w:rPr>
            <w:noProof/>
            <w:webHidden/>
          </w:rPr>
          <w:instrText xml:space="preserve"> PAGEREF _Toc508288148 \h </w:instrText>
        </w:r>
        <w:r>
          <w:rPr>
            <w:noProof/>
            <w:webHidden/>
          </w:rPr>
        </w:r>
        <w:r>
          <w:rPr>
            <w:noProof/>
            <w:webHidden/>
          </w:rPr>
          <w:fldChar w:fldCharType="separate"/>
        </w:r>
        <w:r w:rsidR="009C5452">
          <w:rPr>
            <w:noProof/>
            <w:webHidden/>
          </w:rPr>
          <w:t>5</w:t>
        </w:r>
        <w:r>
          <w:rPr>
            <w:noProof/>
            <w:webHidden/>
          </w:rPr>
          <w:fldChar w:fldCharType="end"/>
        </w:r>
      </w:hyperlink>
    </w:p>
    <w:p w:rsidR="007B423D" w:rsidRDefault="007B423D">
      <w:pPr>
        <w:pStyle w:val="TOC8"/>
        <w:rPr>
          <w:rFonts w:asciiTheme="minorHAnsi" w:eastAsiaTheme="minorEastAsia" w:hAnsiTheme="minorHAnsi"/>
          <w:noProof/>
        </w:rPr>
      </w:pPr>
      <w:hyperlink w:anchor="_Toc508288149" w:history="1">
        <w:r w:rsidRPr="00BE301A">
          <w:rPr>
            <w:rStyle w:val="Hyperlink"/>
            <w:noProof/>
          </w:rPr>
          <w:t>3.2</w:t>
        </w:r>
        <w:r>
          <w:rPr>
            <w:rFonts w:asciiTheme="minorHAnsi" w:eastAsiaTheme="minorEastAsia" w:hAnsiTheme="minorHAnsi"/>
            <w:noProof/>
          </w:rPr>
          <w:tab/>
        </w:r>
        <w:r w:rsidRPr="00BE301A">
          <w:rPr>
            <w:rStyle w:val="Hyperlink"/>
            <w:noProof/>
          </w:rPr>
          <w:t>Run Mode Selectors</w:t>
        </w:r>
        <w:r>
          <w:rPr>
            <w:noProof/>
            <w:webHidden/>
          </w:rPr>
          <w:tab/>
        </w:r>
        <w:r>
          <w:rPr>
            <w:noProof/>
            <w:webHidden/>
          </w:rPr>
          <w:fldChar w:fldCharType="begin"/>
        </w:r>
        <w:r>
          <w:rPr>
            <w:noProof/>
            <w:webHidden/>
          </w:rPr>
          <w:instrText xml:space="preserve"> PAGEREF _Toc508288149 \h </w:instrText>
        </w:r>
        <w:r>
          <w:rPr>
            <w:noProof/>
            <w:webHidden/>
          </w:rPr>
        </w:r>
        <w:r>
          <w:rPr>
            <w:noProof/>
            <w:webHidden/>
          </w:rPr>
          <w:fldChar w:fldCharType="separate"/>
        </w:r>
        <w:r w:rsidR="009C5452">
          <w:rPr>
            <w:noProof/>
            <w:webHidden/>
          </w:rPr>
          <w:t>5</w:t>
        </w:r>
        <w:r>
          <w:rPr>
            <w:noProof/>
            <w:webHidden/>
          </w:rPr>
          <w:fldChar w:fldCharType="end"/>
        </w:r>
      </w:hyperlink>
    </w:p>
    <w:p w:rsidR="007B423D" w:rsidRDefault="007B423D">
      <w:pPr>
        <w:pStyle w:val="TOC8"/>
        <w:rPr>
          <w:rFonts w:asciiTheme="minorHAnsi" w:eastAsiaTheme="minorEastAsia" w:hAnsiTheme="minorHAnsi"/>
          <w:noProof/>
        </w:rPr>
      </w:pPr>
      <w:hyperlink w:anchor="_Toc508288150" w:history="1">
        <w:r w:rsidRPr="00BE301A">
          <w:rPr>
            <w:rStyle w:val="Hyperlink"/>
            <w:noProof/>
          </w:rPr>
          <w:t>3.3</w:t>
        </w:r>
        <w:r>
          <w:rPr>
            <w:rFonts w:asciiTheme="minorHAnsi" w:eastAsiaTheme="minorEastAsia" w:hAnsiTheme="minorHAnsi"/>
            <w:noProof/>
          </w:rPr>
          <w:tab/>
        </w:r>
        <w:r w:rsidRPr="00BE301A">
          <w:rPr>
            <w:rStyle w:val="Hyperlink"/>
            <w:noProof/>
          </w:rPr>
          <w:t>Component List and Physical Properties</w:t>
        </w:r>
        <w:r>
          <w:rPr>
            <w:noProof/>
            <w:webHidden/>
          </w:rPr>
          <w:tab/>
        </w:r>
        <w:r>
          <w:rPr>
            <w:noProof/>
            <w:webHidden/>
          </w:rPr>
          <w:fldChar w:fldCharType="begin"/>
        </w:r>
        <w:r>
          <w:rPr>
            <w:noProof/>
            <w:webHidden/>
          </w:rPr>
          <w:instrText xml:space="preserve"> PAGEREF _Toc508288150 \h </w:instrText>
        </w:r>
        <w:r>
          <w:rPr>
            <w:noProof/>
            <w:webHidden/>
          </w:rPr>
        </w:r>
        <w:r>
          <w:rPr>
            <w:noProof/>
            <w:webHidden/>
          </w:rPr>
          <w:fldChar w:fldCharType="separate"/>
        </w:r>
        <w:r w:rsidR="009C5452">
          <w:rPr>
            <w:noProof/>
            <w:webHidden/>
          </w:rPr>
          <w:t>7</w:t>
        </w:r>
        <w:r>
          <w:rPr>
            <w:noProof/>
            <w:webHidden/>
          </w:rPr>
          <w:fldChar w:fldCharType="end"/>
        </w:r>
      </w:hyperlink>
    </w:p>
    <w:p w:rsidR="007B423D" w:rsidRDefault="007B423D">
      <w:pPr>
        <w:pStyle w:val="TOC8"/>
        <w:rPr>
          <w:rFonts w:asciiTheme="minorHAnsi" w:eastAsiaTheme="minorEastAsia" w:hAnsiTheme="minorHAnsi"/>
          <w:noProof/>
        </w:rPr>
      </w:pPr>
      <w:hyperlink w:anchor="_Toc508288151" w:history="1">
        <w:r w:rsidRPr="00BE301A">
          <w:rPr>
            <w:rStyle w:val="Hyperlink"/>
            <w:noProof/>
          </w:rPr>
          <w:t>3.4</w:t>
        </w:r>
        <w:r>
          <w:rPr>
            <w:rFonts w:asciiTheme="minorHAnsi" w:eastAsiaTheme="minorEastAsia" w:hAnsiTheme="minorHAnsi"/>
            <w:noProof/>
          </w:rPr>
          <w:tab/>
        </w:r>
        <w:r w:rsidRPr="00BE301A">
          <w:rPr>
            <w:rStyle w:val="Hyperlink"/>
            <w:noProof/>
          </w:rPr>
          <w:t>Pressure Drop</w:t>
        </w:r>
        <w:r>
          <w:rPr>
            <w:noProof/>
            <w:webHidden/>
          </w:rPr>
          <w:tab/>
        </w:r>
        <w:r>
          <w:rPr>
            <w:noProof/>
            <w:webHidden/>
          </w:rPr>
          <w:fldChar w:fldCharType="begin"/>
        </w:r>
        <w:r>
          <w:rPr>
            <w:noProof/>
            <w:webHidden/>
          </w:rPr>
          <w:instrText xml:space="preserve"> PAGEREF _Toc508288151 \h </w:instrText>
        </w:r>
        <w:r>
          <w:rPr>
            <w:noProof/>
            <w:webHidden/>
          </w:rPr>
        </w:r>
        <w:r>
          <w:rPr>
            <w:noProof/>
            <w:webHidden/>
          </w:rPr>
          <w:fldChar w:fldCharType="separate"/>
        </w:r>
        <w:r w:rsidR="009C5452">
          <w:rPr>
            <w:noProof/>
            <w:webHidden/>
          </w:rPr>
          <w:t>7</w:t>
        </w:r>
        <w:r>
          <w:rPr>
            <w:noProof/>
            <w:webHidden/>
          </w:rPr>
          <w:fldChar w:fldCharType="end"/>
        </w:r>
      </w:hyperlink>
    </w:p>
    <w:p w:rsidR="007B423D" w:rsidRDefault="007B423D">
      <w:pPr>
        <w:pStyle w:val="TOC8"/>
        <w:rPr>
          <w:rFonts w:asciiTheme="minorHAnsi" w:eastAsiaTheme="minorEastAsia" w:hAnsiTheme="minorHAnsi"/>
          <w:noProof/>
        </w:rPr>
      </w:pPr>
      <w:hyperlink w:anchor="_Toc508288152" w:history="1">
        <w:r w:rsidRPr="00BE301A">
          <w:rPr>
            <w:rStyle w:val="Hyperlink"/>
            <w:noProof/>
          </w:rPr>
          <w:t>3.5</w:t>
        </w:r>
        <w:r>
          <w:rPr>
            <w:rFonts w:asciiTheme="minorHAnsi" w:eastAsiaTheme="minorEastAsia" w:hAnsiTheme="minorHAnsi"/>
            <w:noProof/>
          </w:rPr>
          <w:tab/>
        </w:r>
        <w:r w:rsidRPr="00BE301A">
          <w:rPr>
            <w:rStyle w:val="Hyperlink"/>
            <w:noProof/>
          </w:rPr>
          <w:t>Three-Region Mass and Energy Balances</w:t>
        </w:r>
        <w:r>
          <w:rPr>
            <w:noProof/>
            <w:webHidden/>
          </w:rPr>
          <w:tab/>
        </w:r>
        <w:r>
          <w:rPr>
            <w:noProof/>
            <w:webHidden/>
          </w:rPr>
          <w:fldChar w:fldCharType="begin"/>
        </w:r>
        <w:r>
          <w:rPr>
            <w:noProof/>
            <w:webHidden/>
          </w:rPr>
          <w:instrText xml:space="preserve"> PAGEREF _Toc508288152 \h </w:instrText>
        </w:r>
        <w:r>
          <w:rPr>
            <w:noProof/>
            <w:webHidden/>
          </w:rPr>
        </w:r>
        <w:r>
          <w:rPr>
            <w:noProof/>
            <w:webHidden/>
          </w:rPr>
          <w:fldChar w:fldCharType="separate"/>
        </w:r>
        <w:r w:rsidR="009C5452">
          <w:rPr>
            <w:noProof/>
            <w:webHidden/>
          </w:rPr>
          <w:t>8</w:t>
        </w:r>
        <w:r>
          <w:rPr>
            <w:noProof/>
            <w:webHidden/>
          </w:rPr>
          <w:fldChar w:fldCharType="end"/>
        </w:r>
      </w:hyperlink>
    </w:p>
    <w:p w:rsidR="007B423D" w:rsidRDefault="007B423D">
      <w:pPr>
        <w:pStyle w:val="TOC8"/>
        <w:rPr>
          <w:rFonts w:asciiTheme="minorHAnsi" w:eastAsiaTheme="minorEastAsia" w:hAnsiTheme="minorHAnsi"/>
          <w:noProof/>
        </w:rPr>
      </w:pPr>
      <w:hyperlink w:anchor="_Toc508288153" w:history="1">
        <w:r w:rsidRPr="00BE301A">
          <w:rPr>
            <w:rStyle w:val="Hyperlink"/>
            <w:noProof/>
          </w:rPr>
          <w:t>3.6</w:t>
        </w:r>
        <w:r>
          <w:rPr>
            <w:rFonts w:asciiTheme="minorHAnsi" w:eastAsiaTheme="minorEastAsia" w:hAnsiTheme="minorHAnsi"/>
            <w:noProof/>
          </w:rPr>
          <w:tab/>
        </w:r>
        <w:r w:rsidRPr="00BE301A">
          <w:rPr>
            <w:rStyle w:val="Hyperlink"/>
            <w:noProof/>
          </w:rPr>
          <w:t>Hydrodynamics</w:t>
        </w:r>
        <w:r>
          <w:rPr>
            <w:noProof/>
            <w:webHidden/>
          </w:rPr>
          <w:tab/>
        </w:r>
        <w:r>
          <w:rPr>
            <w:noProof/>
            <w:webHidden/>
          </w:rPr>
          <w:fldChar w:fldCharType="begin"/>
        </w:r>
        <w:r>
          <w:rPr>
            <w:noProof/>
            <w:webHidden/>
          </w:rPr>
          <w:instrText xml:space="preserve"> PAGEREF _Toc508288153 \h </w:instrText>
        </w:r>
        <w:r>
          <w:rPr>
            <w:noProof/>
            <w:webHidden/>
          </w:rPr>
        </w:r>
        <w:r>
          <w:rPr>
            <w:noProof/>
            <w:webHidden/>
          </w:rPr>
          <w:fldChar w:fldCharType="separate"/>
        </w:r>
        <w:r w:rsidR="009C5452">
          <w:rPr>
            <w:noProof/>
            <w:webHidden/>
          </w:rPr>
          <w:t>8</w:t>
        </w:r>
        <w:r>
          <w:rPr>
            <w:noProof/>
            <w:webHidden/>
          </w:rPr>
          <w:fldChar w:fldCharType="end"/>
        </w:r>
      </w:hyperlink>
    </w:p>
    <w:p w:rsidR="007B423D" w:rsidRDefault="007B423D">
      <w:pPr>
        <w:pStyle w:val="TOC8"/>
        <w:rPr>
          <w:rFonts w:asciiTheme="minorHAnsi" w:eastAsiaTheme="minorEastAsia" w:hAnsiTheme="minorHAnsi"/>
          <w:noProof/>
        </w:rPr>
      </w:pPr>
      <w:hyperlink w:anchor="_Toc508288154" w:history="1">
        <w:r w:rsidRPr="00BE301A">
          <w:rPr>
            <w:rStyle w:val="Hyperlink"/>
            <w:noProof/>
          </w:rPr>
          <w:t>3.7</w:t>
        </w:r>
        <w:r>
          <w:rPr>
            <w:rFonts w:asciiTheme="minorHAnsi" w:eastAsiaTheme="minorEastAsia" w:hAnsiTheme="minorHAnsi"/>
            <w:noProof/>
          </w:rPr>
          <w:tab/>
        </w:r>
        <w:r w:rsidRPr="00BE301A">
          <w:rPr>
            <w:rStyle w:val="Hyperlink"/>
            <w:noProof/>
          </w:rPr>
          <w:t>Heat Exchanger Model</w:t>
        </w:r>
        <w:r>
          <w:rPr>
            <w:noProof/>
            <w:webHidden/>
          </w:rPr>
          <w:tab/>
        </w:r>
        <w:r>
          <w:rPr>
            <w:noProof/>
            <w:webHidden/>
          </w:rPr>
          <w:fldChar w:fldCharType="begin"/>
        </w:r>
        <w:r>
          <w:rPr>
            <w:noProof/>
            <w:webHidden/>
          </w:rPr>
          <w:instrText xml:space="preserve"> PAGEREF _Toc508288154 \h </w:instrText>
        </w:r>
        <w:r>
          <w:rPr>
            <w:noProof/>
            <w:webHidden/>
          </w:rPr>
        </w:r>
        <w:r>
          <w:rPr>
            <w:noProof/>
            <w:webHidden/>
          </w:rPr>
          <w:fldChar w:fldCharType="separate"/>
        </w:r>
        <w:r w:rsidR="009C5452">
          <w:rPr>
            <w:noProof/>
            <w:webHidden/>
          </w:rPr>
          <w:t>8</w:t>
        </w:r>
        <w:r>
          <w:rPr>
            <w:noProof/>
            <w:webHidden/>
          </w:rPr>
          <w:fldChar w:fldCharType="end"/>
        </w:r>
      </w:hyperlink>
    </w:p>
    <w:p w:rsidR="007B423D" w:rsidRDefault="007B423D">
      <w:pPr>
        <w:pStyle w:val="TOC7"/>
        <w:rPr>
          <w:rFonts w:asciiTheme="minorHAnsi" w:eastAsiaTheme="minorEastAsia" w:hAnsiTheme="minorHAnsi"/>
          <w:noProof/>
        </w:rPr>
      </w:pPr>
      <w:hyperlink w:anchor="_Toc508288155" w:history="1">
        <w:r w:rsidRPr="00BE301A">
          <w:rPr>
            <w:rStyle w:val="Hyperlink"/>
            <w:noProof/>
          </w:rPr>
          <w:t>4.0</w:t>
        </w:r>
        <w:r>
          <w:rPr>
            <w:rFonts w:asciiTheme="minorHAnsi" w:eastAsiaTheme="minorEastAsia" w:hAnsiTheme="minorHAnsi"/>
            <w:noProof/>
          </w:rPr>
          <w:tab/>
        </w:r>
        <w:r w:rsidRPr="00BE301A">
          <w:rPr>
            <w:rStyle w:val="Hyperlink"/>
            <w:noProof/>
          </w:rPr>
          <w:t>Tutorial</w:t>
        </w:r>
        <w:r>
          <w:rPr>
            <w:noProof/>
            <w:webHidden/>
          </w:rPr>
          <w:tab/>
        </w:r>
        <w:r>
          <w:rPr>
            <w:noProof/>
            <w:webHidden/>
          </w:rPr>
          <w:fldChar w:fldCharType="begin"/>
        </w:r>
        <w:r>
          <w:rPr>
            <w:noProof/>
            <w:webHidden/>
          </w:rPr>
          <w:instrText xml:space="preserve"> PAGEREF _Toc508288155 \h </w:instrText>
        </w:r>
        <w:r>
          <w:rPr>
            <w:noProof/>
            <w:webHidden/>
          </w:rPr>
        </w:r>
        <w:r>
          <w:rPr>
            <w:noProof/>
            <w:webHidden/>
          </w:rPr>
          <w:fldChar w:fldCharType="separate"/>
        </w:r>
        <w:r w:rsidR="009C5452">
          <w:rPr>
            <w:noProof/>
            <w:webHidden/>
          </w:rPr>
          <w:t>9</w:t>
        </w:r>
        <w:r>
          <w:rPr>
            <w:noProof/>
            <w:webHidden/>
          </w:rPr>
          <w:fldChar w:fldCharType="end"/>
        </w:r>
      </w:hyperlink>
    </w:p>
    <w:p w:rsidR="007B423D" w:rsidRDefault="007B423D">
      <w:pPr>
        <w:pStyle w:val="TOC8"/>
        <w:rPr>
          <w:rFonts w:asciiTheme="minorHAnsi" w:eastAsiaTheme="minorEastAsia" w:hAnsiTheme="minorHAnsi"/>
          <w:noProof/>
        </w:rPr>
      </w:pPr>
      <w:hyperlink w:anchor="_Toc508288156" w:history="1">
        <w:r w:rsidRPr="00BE301A">
          <w:rPr>
            <w:rStyle w:val="Hyperlink"/>
            <w:noProof/>
          </w:rPr>
          <w:t>4.1</w:t>
        </w:r>
        <w:r>
          <w:rPr>
            <w:rFonts w:asciiTheme="minorHAnsi" w:eastAsiaTheme="minorEastAsia" w:hAnsiTheme="minorHAnsi"/>
            <w:noProof/>
          </w:rPr>
          <w:tab/>
        </w:r>
        <w:r w:rsidRPr="00BE301A">
          <w:rPr>
            <w:rStyle w:val="Hyperlink"/>
            <w:noProof/>
          </w:rPr>
          <w:t>Pre-Solved Cases</w:t>
        </w:r>
        <w:r>
          <w:rPr>
            <w:noProof/>
            <w:webHidden/>
          </w:rPr>
          <w:tab/>
        </w:r>
        <w:r>
          <w:rPr>
            <w:noProof/>
            <w:webHidden/>
          </w:rPr>
          <w:fldChar w:fldCharType="begin"/>
        </w:r>
        <w:r>
          <w:rPr>
            <w:noProof/>
            <w:webHidden/>
          </w:rPr>
          <w:instrText xml:space="preserve"> PAGEREF _Toc508288156 \h </w:instrText>
        </w:r>
        <w:r>
          <w:rPr>
            <w:noProof/>
            <w:webHidden/>
          </w:rPr>
        </w:r>
        <w:r>
          <w:rPr>
            <w:noProof/>
            <w:webHidden/>
          </w:rPr>
          <w:fldChar w:fldCharType="separate"/>
        </w:r>
        <w:r w:rsidR="009C5452">
          <w:rPr>
            <w:noProof/>
            <w:webHidden/>
          </w:rPr>
          <w:t>9</w:t>
        </w:r>
        <w:r>
          <w:rPr>
            <w:noProof/>
            <w:webHidden/>
          </w:rPr>
          <w:fldChar w:fldCharType="end"/>
        </w:r>
      </w:hyperlink>
    </w:p>
    <w:p w:rsidR="007B423D" w:rsidRDefault="007B423D">
      <w:pPr>
        <w:pStyle w:val="TOC8"/>
        <w:rPr>
          <w:rFonts w:asciiTheme="minorHAnsi" w:eastAsiaTheme="minorEastAsia" w:hAnsiTheme="minorHAnsi"/>
          <w:noProof/>
        </w:rPr>
      </w:pPr>
      <w:hyperlink w:anchor="_Toc508288157" w:history="1">
        <w:r w:rsidRPr="00BE301A">
          <w:rPr>
            <w:rStyle w:val="Hyperlink"/>
            <w:noProof/>
          </w:rPr>
          <w:t>4.2</w:t>
        </w:r>
        <w:r>
          <w:rPr>
            <w:rFonts w:asciiTheme="minorHAnsi" w:eastAsiaTheme="minorEastAsia" w:hAnsiTheme="minorHAnsi"/>
            <w:noProof/>
          </w:rPr>
          <w:tab/>
        </w:r>
        <w:r w:rsidRPr="00BE301A">
          <w:rPr>
            <w:rStyle w:val="Hyperlink"/>
            <w:noProof/>
          </w:rPr>
          <w:t>Model Inputs</w:t>
        </w:r>
        <w:r>
          <w:rPr>
            <w:noProof/>
            <w:webHidden/>
          </w:rPr>
          <w:tab/>
        </w:r>
        <w:r>
          <w:rPr>
            <w:noProof/>
            <w:webHidden/>
          </w:rPr>
          <w:fldChar w:fldCharType="begin"/>
        </w:r>
        <w:r>
          <w:rPr>
            <w:noProof/>
            <w:webHidden/>
          </w:rPr>
          <w:instrText xml:space="preserve"> PAGEREF _Toc508288157 \h </w:instrText>
        </w:r>
        <w:r>
          <w:rPr>
            <w:noProof/>
            <w:webHidden/>
          </w:rPr>
        </w:r>
        <w:r>
          <w:rPr>
            <w:noProof/>
            <w:webHidden/>
          </w:rPr>
          <w:fldChar w:fldCharType="separate"/>
        </w:r>
        <w:r w:rsidR="009C5452">
          <w:rPr>
            <w:noProof/>
            <w:webHidden/>
          </w:rPr>
          <w:t>10</w:t>
        </w:r>
        <w:r>
          <w:rPr>
            <w:noProof/>
            <w:webHidden/>
          </w:rPr>
          <w:fldChar w:fldCharType="end"/>
        </w:r>
      </w:hyperlink>
    </w:p>
    <w:p w:rsidR="007B423D" w:rsidRDefault="007B423D">
      <w:pPr>
        <w:pStyle w:val="TOC8"/>
        <w:rPr>
          <w:rFonts w:asciiTheme="minorHAnsi" w:eastAsiaTheme="minorEastAsia" w:hAnsiTheme="minorHAnsi"/>
          <w:noProof/>
        </w:rPr>
      </w:pPr>
      <w:hyperlink w:anchor="_Toc508288158" w:history="1">
        <w:r w:rsidRPr="00BE301A">
          <w:rPr>
            <w:rStyle w:val="Hyperlink"/>
            <w:noProof/>
          </w:rPr>
          <w:t>4.3</w:t>
        </w:r>
        <w:r>
          <w:rPr>
            <w:rFonts w:asciiTheme="minorHAnsi" w:eastAsiaTheme="minorEastAsia" w:hAnsiTheme="minorHAnsi"/>
            <w:noProof/>
          </w:rPr>
          <w:tab/>
        </w:r>
        <w:r w:rsidRPr="00BE301A">
          <w:rPr>
            <w:rStyle w:val="Hyperlink"/>
            <w:noProof/>
          </w:rPr>
          <w:t>ACM Implementation</w:t>
        </w:r>
        <w:r>
          <w:rPr>
            <w:noProof/>
            <w:webHidden/>
          </w:rPr>
          <w:tab/>
        </w:r>
        <w:r>
          <w:rPr>
            <w:noProof/>
            <w:webHidden/>
          </w:rPr>
          <w:fldChar w:fldCharType="begin"/>
        </w:r>
        <w:r>
          <w:rPr>
            <w:noProof/>
            <w:webHidden/>
          </w:rPr>
          <w:instrText xml:space="preserve"> PAGEREF _Toc508288158 \h </w:instrText>
        </w:r>
        <w:r>
          <w:rPr>
            <w:noProof/>
            <w:webHidden/>
          </w:rPr>
        </w:r>
        <w:r>
          <w:rPr>
            <w:noProof/>
            <w:webHidden/>
          </w:rPr>
          <w:fldChar w:fldCharType="separate"/>
        </w:r>
        <w:r w:rsidR="009C5452">
          <w:rPr>
            <w:noProof/>
            <w:webHidden/>
          </w:rPr>
          <w:t>15</w:t>
        </w:r>
        <w:r>
          <w:rPr>
            <w:noProof/>
            <w:webHidden/>
          </w:rPr>
          <w:fldChar w:fldCharType="end"/>
        </w:r>
      </w:hyperlink>
    </w:p>
    <w:p w:rsidR="007B423D" w:rsidRDefault="007B423D">
      <w:pPr>
        <w:pStyle w:val="TOC8"/>
        <w:rPr>
          <w:rFonts w:asciiTheme="minorHAnsi" w:eastAsiaTheme="minorEastAsia" w:hAnsiTheme="minorHAnsi"/>
          <w:noProof/>
        </w:rPr>
      </w:pPr>
      <w:hyperlink w:anchor="_Toc508288159" w:history="1">
        <w:r w:rsidRPr="00BE301A">
          <w:rPr>
            <w:rStyle w:val="Hyperlink"/>
            <w:noProof/>
          </w:rPr>
          <w:t>4.4</w:t>
        </w:r>
        <w:r>
          <w:rPr>
            <w:rFonts w:asciiTheme="minorHAnsi" w:eastAsiaTheme="minorEastAsia" w:hAnsiTheme="minorHAnsi"/>
            <w:noProof/>
          </w:rPr>
          <w:tab/>
        </w:r>
        <w:r w:rsidRPr="00BE301A">
          <w:rPr>
            <w:rStyle w:val="Hyperlink"/>
            <w:noProof/>
          </w:rPr>
          <w:t>gPROMS Implementation</w:t>
        </w:r>
        <w:r>
          <w:rPr>
            <w:noProof/>
            <w:webHidden/>
          </w:rPr>
          <w:tab/>
        </w:r>
        <w:r>
          <w:rPr>
            <w:noProof/>
            <w:webHidden/>
          </w:rPr>
          <w:fldChar w:fldCharType="begin"/>
        </w:r>
        <w:r>
          <w:rPr>
            <w:noProof/>
            <w:webHidden/>
          </w:rPr>
          <w:instrText xml:space="preserve"> PAGEREF _Toc508288159 \h </w:instrText>
        </w:r>
        <w:r>
          <w:rPr>
            <w:noProof/>
            <w:webHidden/>
          </w:rPr>
        </w:r>
        <w:r>
          <w:rPr>
            <w:noProof/>
            <w:webHidden/>
          </w:rPr>
          <w:fldChar w:fldCharType="separate"/>
        </w:r>
        <w:r w:rsidR="009C5452">
          <w:rPr>
            <w:noProof/>
            <w:webHidden/>
          </w:rPr>
          <w:t>19</w:t>
        </w:r>
        <w:r>
          <w:rPr>
            <w:noProof/>
            <w:webHidden/>
          </w:rPr>
          <w:fldChar w:fldCharType="end"/>
        </w:r>
      </w:hyperlink>
    </w:p>
    <w:p w:rsidR="007B423D" w:rsidRDefault="007B423D">
      <w:pPr>
        <w:pStyle w:val="TOC7"/>
        <w:rPr>
          <w:rFonts w:asciiTheme="minorHAnsi" w:eastAsiaTheme="minorEastAsia" w:hAnsiTheme="minorHAnsi"/>
          <w:noProof/>
        </w:rPr>
      </w:pPr>
      <w:hyperlink w:anchor="_Toc508288160" w:history="1">
        <w:r w:rsidRPr="00BE301A">
          <w:rPr>
            <w:rStyle w:val="Hyperlink"/>
            <w:noProof/>
          </w:rPr>
          <w:t>5.0</w:t>
        </w:r>
        <w:r>
          <w:rPr>
            <w:rFonts w:asciiTheme="minorHAnsi" w:eastAsiaTheme="minorEastAsia" w:hAnsiTheme="minorHAnsi"/>
            <w:noProof/>
          </w:rPr>
          <w:tab/>
        </w:r>
        <w:r w:rsidRPr="00BE301A">
          <w:rPr>
            <w:rStyle w:val="Hyperlink"/>
            <w:noProof/>
          </w:rPr>
          <w:t>Discretisation Study</w:t>
        </w:r>
        <w:r>
          <w:rPr>
            <w:noProof/>
            <w:webHidden/>
          </w:rPr>
          <w:tab/>
        </w:r>
        <w:r>
          <w:rPr>
            <w:noProof/>
            <w:webHidden/>
          </w:rPr>
          <w:fldChar w:fldCharType="begin"/>
        </w:r>
        <w:r>
          <w:rPr>
            <w:noProof/>
            <w:webHidden/>
          </w:rPr>
          <w:instrText xml:space="preserve"> PAGEREF _Toc508288160 \h </w:instrText>
        </w:r>
        <w:r>
          <w:rPr>
            <w:noProof/>
            <w:webHidden/>
          </w:rPr>
        </w:r>
        <w:r>
          <w:rPr>
            <w:noProof/>
            <w:webHidden/>
          </w:rPr>
          <w:fldChar w:fldCharType="separate"/>
        </w:r>
        <w:r w:rsidR="009C5452">
          <w:rPr>
            <w:noProof/>
            <w:webHidden/>
          </w:rPr>
          <w:t>25</w:t>
        </w:r>
        <w:r>
          <w:rPr>
            <w:noProof/>
            <w:webHidden/>
          </w:rPr>
          <w:fldChar w:fldCharType="end"/>
        </w:r>
      </w:hyperlink>
    </w:p>
    <w:p w:rsidR="007B423D" w:rsidRDefault="007B423D">
      <w:pPr>
        <w:pStyle w:val="TOC8"/>
        <w:rPr>
          <w:rFonts w:asciiTheme="minorHAnsi" w:eastAsiaTheme="minorEastAsia" w:hAnsiTheme="minorHAnsi"/>
          <w:noProof/>
        </w:rPr>
      </w:pPr>
      <w:hyperlink w:anchor="_Toc508288161" w:history="1">
        <w:r w:rsidRPr="00BE301A">
          <w:rPr>
            <w:rStyle w:val="Hyperlink"/>
            <w:noProof/>
          </w:rPr>
          <w:t>5.1</w:t>
        </w:r>
        <w:r>
          <w:rPr>
            <w:rFonts w:asciiTheme="minorHAnsi" w:eastAsiaTheme="minorEastAsia" w:hAnsiTheme="minorHAnsi"/>
            <w:noProof/>
          </w:rPr>
          <w:tab/>
        </w:r>
        <w:r w:rsidRPr="00BE301A">
          <w:rPr>
            <w:rStyle w:val="Hyperlink"/>
            <w:noProof/>
          </w:rPr>
          <w:t>Study Conditions</w:t>
        </w:r>
        <w:r>
          <w:rPr>
            <w:noProof/>
            <w:webHidden/>
          </w:rPr>
          <w:tab/>
        </w:r>
        <w:r>
          <w:rPr>
            <w:noProof/>
            <w:webHidden/>
          </w:rPr>
          <w:fldChar w:fldCharType="begin"/>
        </w:r>
        <w:r>
          <w:rPr>
            <w:noProof/>
            <w:webHidden/>
          </w:rPr>
          <w:instrText xml:space="preserve"> PAGEREF _Toc508288161 \h </w:instrText>
        </w:r>
        <w:r>
          <w:rPr>
            <w:noProof/>
            <w:webHidden/>
          </w:rPr>
        </w:r>
        <w:r>
          <w:rPr>
            <w:noProof/>
            <w:webHidden/>
          </w:rPr>
          <w:fldChar w:fldCharType="separate"/>
        </w:r>
        <w:r w:rsidR="009C5452">
          <w:rPr>
            <w:noProof/>
            <w:webHidden/>
          </w:rPr>
          <w:t>27</w:t>
        </w:r>
        <w:r>
          <w:rPr>
            <w:noProof/>
            <w:webHidden/>
          </w:rPr>
          <w:fldChar w:fldCharType="end"/>
        </w:r>
      </w:hyperlink>
    </w:p>
    <w:p w:rsidR="007B423D" w:rsidRDefault="007B423D">
      <w:pPr>
        <w:pStyle w:val="TOC8"/>
        <w:rPr>
          <w:rFonts w:asciiTheme="minorHAnsi" w:eastAsiaTheme="minorEastAsia" w:hAnsiTheme="minorHAnsi"/>
          <w:noProof/>
        </w:rPr>
      </w:pPr>
      <w:hyperlink w:anchor="_Toc508288162" w:history="1">
        <w:r w:rsidRPr="00BE301A">
          <w:rPr>
            <w:rStyle w:val="Hyperlink"/>
            <w:noProof/>
          </w:rPr>
          <w:t>5.2</w:t>
        </w:r>
        <w:r>
          <w:rPr>
            <w:rFonts w:asciiTheme="minorHAnsi" w:eastAsiaTheme="minorEastAsia" w:hAnsiTheme="minorHAnsi"/>
            <w:noProof/>
          </w:rPr>
          <w:tab/>
        </w:r>
        <w:r w:rsidRPr="00BE301A">
          <w:rPr>
            <w:rStyle w:val="Hyperlink"/>
            <w:noProof/>
          </w:rPr>
          <w:t>Summary</w:t>
        </w:r>
        <w:r>
          <w:rPr>
            <w:noProof/>
            <w:webHidden/>
          </w:rPr>
          <w:tab/>
        </w:r>
        <w:r>
          <w:rPr>
            <w:noProof/>
            <w:webHidden/>
          </w:rPr>
          <w:fldChar w:fldCharType="begin"/>
        </w:r>
        <w:r>
          <w:rPr>
            <w:noProof/>
            <w:webHidden/>
          </w:rPr>
          <w:instrText xml:space="preserve"> PAGEREF _Toc508288162 \h </w:instrText>
        </w:r>
        <w:r>
          <w:rPr>
            <w:noProof/>
            <w:webHidden/>
          </w:rPr>
        </w:r>
        <w:r>
          <w:rPr>
            <w:noProof/>
            <w:webHidden/>
          </w:rPr>
          <w:fldChar w:fldCharType="separate"/>
        </w:r>
        <w:r w:rsidR="009C5452">
          <w:rPr>
            <w:noProof/>
            <w:webHidden/>
          </w:rPr>
          <w:t>29</w:t>
        </w:r>
        <w:r>
          <w:rPr>
            <w:noProof/>
            <w:webHidden/>
          </w:rPr>
          <w:fldChar w:fldCharType="end"/>
        </w:r>
      </w:hyperlink>
    </w:p>
    <w:p w:rsidR="007B423D" w:rsidRDefault="007B423D">
      <w:pPr>
        <w:pStyle w:val="TOC7"/>
        <w:rPr>
          <w:rFonts w:asciiTheme="minorHAnsi" w:eastAsiaTheme="minorEastAsia" w:hAnsiTheme="minorHAnsi"/>
          <w:noProof/>
        </w:rPr>
      </w:pPr>
      <w:hyperlink w:anchor="_Toc508288163" w:history="1">
        <w:r w:rsidRPr="00BE301A">
          <w:rPr>
            <w:rStyle w:val="Hyperlink"/>
            <w:noProof/>
          </w:rPr>
          <w:t>6.0</w:t>
        </w:r>
        <w:r>
          <w:rPr>
            <w:rFonts w:asciiTheme="minorHAnsi" w:eastAsiaTheme="minorEastAsia" w:hAnsiTheme="minorHAnsi"/>
            <w:noProof/>
          </w:rPr>
          <w:tab/>
        </w:r>
        <w:r w:rsidRPr="00BE301A">
          <w:rPr>
            <w:rStyle w:val="Hyperlink"/>
            <w:noProof/>
          </w:rPr>
          <w:t>Changing Reaction Kinetics</w:t>
        </w:r>
        <w:r>
          <w:rPr>
            <w:noProof/>
            <w:webHidden/>
          </w:rPr>
          <w:tab/>
        </w:r>
        <w:r>
          <w:rPr>
            <w:noProof/>
            <w:webHidden/>
          </w:rPr>
          <w:fldChar w:fldCharType="begin"/>
        </w:r>
        <w:r>
          <w:rPr>
            <w:noProof/>
            <w:webHidden/>
          </w:rPr>
          <w:instrText xml:space="preserve"> PAGEREF _Toc508288163 \h </w:instrText>
        </w:r>
        <w:r>
          <w:rPr>
            <w:noProof/>
            <w:webHidden/>
          </w:rPr>
        </w:r>
        <w:r>
          <w:rPr>
            <w:noProof/>
            <w:webHidden/>
          </w:rPr>
          <w:fldChar w:fldCharType="separate"/>
        </w:r>
        <w:r w:rsidR="009C5452">
          <w:rPr>
            <w:noProof/>
            <w:webHidden/>
          </w:rPr>
          <w:t>30</w:t>
        </w:r>
        <w:r>
          <w:rPr>
            <w:noProof/>
            <w:webHidden/>
          </w:rPr>
          <w:fldChar w:fldCharType="end"/>
        </w:r>
      </w:hyperlink>
    </w:p>
    <w:p w:rsidR="007B423D" w:rsidRDefault="007B423D">
      <w:pPr>
        <w:pStyle w:val="TOC7"/>
        <w:rPr>
          <w:rFonts w:asciiTheme="minorHAnsi" w:eastAsiaTheme="minorEastAsia" w:hAnsiTheme="minorHAnsi"/>
          <w:noProof/>
        </w:rPr>
      </w:pPr>
      <w:hyperlink w:anchor="_Toc508288164" w:history="1">
        <w:r w:rsidRPr="00BE301A">
          <w:rPr>
            <w:rStyle w:val="Hyperlink"/>
            <w:noProof/>
          </w:rPr>
          <w:t>7.0</w:t>
        </w:r>
        <w:r>
          <w:rPr>
            <w:rFonts w:asciiTheme="minorHAnsi" w:eastAsiaTheme="minorEastAsia" w:hAnsiTheme="minorHAnsi"/>
            <w:noProof/>
          </w:rPr>
          <w:tab/>
        </w:r>
        <w:r w:rsidRPr="00BE301A">
          <w:rPr>
            <w:rStyle w:val="Hyperlink"/>
            <w:noProof/>
          </w:rPr>
          <w:t>Installation Requirements</w:t>
        </w:r>
        <w:r>
          <w:rPr>
            <w:noProof/>
            <w:webHidden/>
          </w:rPr>
          <w:tab/>
        </w:r>
        <w:r>
          <w:rPr>
            <w:noProof/>
            <w:webHidden/>
          </w:rPr>
          <w:fldChar w:fldCharType="begin"/>
        </w:r>
        <w:r>
          <w:rPr>
            <w:noProof/>
            <w:webHidden/>
          </w:rPr>
          <w:instrText xml:space="preserve"> PAGEREF _Toc508288164 \h </w:instrText>
        </w:r>
        <w:r>
          <w:rPr>
            <w:noProof/>
            <w:webHidden/>
          </w:rPr>
        </w:r>
        <w:r>
          <w:rPr>
            <w:noProof/>
            <w:webHidden/>
          </w:rPr>
          <w:fldChar w:fldCharType="separate"/>
        </w:r>
        <w:r w:rsidR="009C5452">
          <w:rPr>
            <w:noProof/>
            <w:webHidden/>
          </w:rPr>
          <w:t>31</w:t>
        </w:r>
        <w:r>
          <w:rPr>
            <w:noProof/>
            <w:webHidden/>
          </w:rPr>
          <w:fldChar w:fldCharType="end"/>
        </w:r>
      </w:hyperlink>
    </w:p>
    <w:p w:rsidR="007B423D" w:rsidRDefault="007B423D">
      <w:pPr>
        <w:pStyle w:val="TOC7"/>
        <w:rPr>
          <w:rFonts w:asciiTheme="minorHAnsi" w:eastAsiaTheme="minorEastAsia" w:hAnsiTheme="minorHAnsi"/>
          <w:noProof/>
        </w:rPr>
      </w:pPr>
      <w:hyperlink w:anchor="_Toc508288165" w:history="1">
        <w:r w:rsidRPr="00BE301A">
          <w:rPr>
            <w:rStyle w:val="Hyperlink"/>
            <w:noProof/>
          </w:rPr>
          <w:t>8.0</w:t>
        </w:r>
        <w:r>
          <w:rPr>
            <w:rFonts w:asciiTheme="minorHAnsi" w:eastAsiaTheme="minorEastAsia" w:hAnsiTheme="minorHAnsi"/>
            <w:noProof/>
          </w:rPr>
          <w:tab/>
        </w:r>
        <w:r w:rsidRPr="00BE301A">
          <w:rPr>
            <w:rStyle w:val="Hyperlink"/>
            <w:noProof/>
          </w:rPr>
          <w:t>References</w:t>
        </w:r>
        <w:r>
          <w:rPr>
            <w:noProof/>
            <w:webHidden/>
          </w:rPr>
          <w:tab/>
        </w:r>
        <w:r>
          <w:rPr>
            <w:noProof/>
            <w:webHidden/>
          </w:rPr>
          <w:fldChar w:fldCharType="begin"/>
        </w:r>
        <w:r>
          <w:rPr>
            <w:noProof/>
            <w:webHidden/>
          </w:rPr>
          <w:instrText xml:space="preserve"> PAGEREF _Toc508288165 \h </w:instrText>
        </w:r>
        <w:r>
          <w:rPr>
            <w:noProof/>
            <w:webHidden/>
          </w:rPr>
        </w:r>
        <w:r>
          <w:rPr>
            <w:noProof/>
            <w:webHidden/>
          </w:rPr>
          <w:fldChar w:fldCharType="separate"/>
        </w:r>
        <w:r w:rsidR="009C5452">
          <w:rPr>
            <w:noProof/>
            <w:webHidden/>
          </w:rPr>
          <w:t>31</w:t>
        </w:r>
        <w:r>
          <w:rPr>
            <w:noProof/>
            <w:webHidden/>
          </w:rPr>
          <w:fldChar w:fldCharType="end"/>
        </w:r>
      </w:hyperlink>
    </w:p>
    <w:p w:rsidR="00B61FDA" w:rsidRDefault="00B61FDA" w:rsidP="00B61FDA">
      <w:pPr>
        <w:pStyle w:val="URSNormal"/>
      </w:pPr>
      <w:r>
        <w:rPr>
          <w:rFonts w:eastAsiaTheme="minorEastAsia"/>
          <w:noProof/>
        </w:rPr>
        <w:fldChar w:fldCharType="end"/>
      </w:r>
    </w:p>
    <w:p w:rsidR="00B61FDA" w:rsidRPr="00A11756" w:rsidRDefault="00B61FDA" w:rsidP="00B61FDA">
      <w:pPr>
        <w:pStyle w:val="TOCHeading"/>
      </w:pPr>
      <w:r w:rsidRPr="00A11756">
        <w:t>List of Figures</w:t>
      </w:r>
    </w:p>
    <w:p w:rsidR="007B423D" w:rsidRDefault="00B61FDA">
      <w:pPr>
        <w:pStyle w:val="TableofFigures"/>
        <w:tabs>
          <w:tab w:val="right" w:leader="dot" w:pos="9350"/>
        </w:tabs>
        <w:rPr>
          <w:rFonts w:asciiTheme="minorHAnsi" w:eastAsiaTheme="minorEastAsia" w:hAnsiTheme="minorHAnsi" w:cstheme="minorBidi"/>
          <w:noProof/>
        </w:rPr>
      </w:pPr>
      <w:r>
        <w:rPr>
          <w:rFonts w:ascii="Calibri" w:eastAsia="Calibri" w:hAnsi="Calibri"/>
        </w:rPr>
        <w:fldChar w:fldCharType="begin"/>
      </w:r>
      <w:r>
        <w:instrText xml:space="preserve"> TOC \h \z \c "Figure" </w:instrText>
      </w:r>
      <w:r>
        <w:rPr>
          <w:rFonts w:ascii="Calibri" w:eastAsia="Calibri" w:hAnsi="Calibri"/>
        </w:rPr>
        <w:fldChar w:fldCharType="separate"/>
      </w:r>
      <w:hyperlink w:anchor="_Toc508288166" w:history="1">
        <w:r w:rsidR="007B423D" w:rsidRPr="00DA4E83">
          <w:rPr>
            <w:rStyle w:val="Hyperlink"/>
            <w:rFonts w:eastAsiaTheme="majorEastAsia"/>
            <w:noProof/>
          </w:rPr>
          <w:t>Figure 1: BFB reactor model schematic.</w:t>
        </w:r>
        <w:r w:rsidR="007B423D">
          <w:rPr>
            <w:noProof/>
            <w:webHidden/>
          </w:rPr>
          <w:tab/>
        </w:r>
        <w:r w:rsidR="007B423D">
          <w:rPr>
            <w:noProof/>
            <w:webHidden/>
          </w:rPr>
          <w:fldChar w:fldCharType="begin"/>
        </w:r>
        <w:r w:rsidR="007B423D">
          <w:rPr>
            <w:noProof/>
            <w:webHidden/>
          </w:rPr>
          <w:instrText xml:space="preserve"> PAGEREF _Toc508288166 \h </w:instrText>
        </w:r>
        <w:r w:rsidR="007B423D">
          <w:rPr>
            <w:noProof/>
            <w:webHidden/>
          </w:rPr>
        </w:r>
        <w:r w:rsidR="007B423D">
          <w:rPr>
            <w:noProof/>
            <w:webHidden/>
          </w:rPr>
          <w:fldChar w:fldCharType="separate"/>
        </w:r>
        <w:r w:rsidR="009C5452">
          <w:rPr>
            <w:noProof/>
            <w:webHidden/>
          </w:rPr>
          <w:t>2</w:t>
        </w:r>
        <w:r w:rsidR="007B423D">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67" w:history="1">
        <w:r w:rsidRPr="00DA4E83">
          <w:rPr>
            <w:rStyle w:val="Hyperlink"/>
            <w:rFonts w:eastAsiaTheme="majorEastAsia"/>
            <w:noProof/>
          </w:rPr>
          <w:t>Figure 2: Three-region structure mass transfer schematic.</w:t>
        </w:r>
        <w:r>
          <w:rPr>
            <w:noProof/>
            <w:webHidden/>
          </w:rPr>
          <w:tab/>
        </w:r>
        <w:r>
          <w:rPr>
            <w:noProof/>
            <w:webHidden/>
          </w:rPr>
          <w:fldChar w:fldCharType="begin"/>
        </w:r>
        <w:r>
          <w:rPr>
            <w:noProof/>
            <w:webHidden/>
          </w:rPr>
          <w:instrText xml:space="preserve"> PAGEREF _Toc508288167 \h </w:instrText>
        </w:r>
        <w:r>
          <w:rPr>
            <w:noProof/>
            <w:webHidden/>
          </w:rPr>
        </w:r>
        <w:r>
          <w:rPr>
            <w:noProof/>
            <w:webHidden/>
          </w:rPr>
          <w:fldChar w:fldCharType="separate"/>
        </w:r>
        <w:r w:rsidR="009C5452">
          <w:rPr>
            <w:noProof/>
            <w:webHidden/>
          </w:rPr>
          <w:t>8</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68" w:history="1">
        <w:r w:rsidRPr="00DA4E83">
          <w:rPr>
            <w:rStyle w:val="Hyperlink"/>
            <w:rFonts w:eastAsiaTheme="majorEastAsia"/>
            <w:noProof/>
          </w:rPr>
          <w:t>Figure 3: Classification of the BFB models.</w:t>
        </w:r>
        <w:r>
          <w:rPr>
            <w:noProof/>
            <w:webHidden/>
          </w:rPr>
          <w:tab/>
        </w:r>
        <w:r>
          <w:rPr>
            <w:noProof/>
            <w:webHidden/>
          </w:rPr>
          <w:fldChar w:fldCharType="begin"/>
        </w:r>
        <w:r>
          <w:rPr>
            <w:noProof/>
            <w:webHidden/>
          </w:rPr>
          <w:instrText xml:space="preserve"> PAGEREF _Toc508288168 \h </w:instrText>
        </w:r>
        <w:r>
          <w:rPr>
            <w:noProof/>
            <w:webHidden/>
          </w:rPr>
        </w:r>
        <w:r>
          <w:rPr>
            <w:noProof/>
            <w:webHidden/>
          </w:rPr>
          <w:fldChar w:fldCharType="separate"/>
        </w:r>
        <w:r w:rsidR="009C5452">
          <w:rPr>
            <w:noProof/>
            <w:webHidden/>
          </w:rPr>
          <w:t>9</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69" w:history="1">
        <w:r w:rsidRPr="00DA4E83">
          <w:rPr>
            <w:rStyle w:val="Hyperlink"/>
            <w:rFonts w:eastAsiaTheme="majorEastAsia"/>
            <w:noProof/>
          </w:rPr>
          <w:t>Figure 4: Model Forms menu in ACM.</w:t>
        </w:r>
        <w:r>
          <w:rPr>
            <w:noProof/>
            <w:webHidden/>
          </w:rPr>
          <w:tab/>
        </w:r>
        <w:r>
          <w:rPr>
            <w:noProof/>
            <w:webHidden/>
          </w:rPr>
          <w:fldChar w:fldCharType="begin"/>
        </w:r>
        <w:r>
          <w:rPr>
            <w:noProof/>
            <w:webHidden/>
          </w:rPr>
          <w:instrText xml:space="preserve"> PAGEREF _Toc508288169 \h </w:instrText>
        </w:r>
        <w:r>
          <w:rPr>
            <w:noProof/>
            <w:webHidden/>
          </w:rPr>
        </w:r>
        <w:r>
          <w:rPr>
            <w:noProof/>
            <w:webHidden/>
          </w:rPr>
          <w:fldChar w:fldCharType="separate"/>
        </w:r>
        <w:r w:rsidR="009C5452">
          <w:rPr>
            <w:noProof/>
            <w:webHidden/>
          </w:rPr>
          <w:t>15</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0" w:history="1">
        <w:r w:rsidRPr="00DA4E83">
          <w:rPr>
            <w:rStyle w:val="Hyperlink"/>
            <w:rFonts w:eastAsiaTheme="majorEastAsia"/>
            <w:noProof/>
          </w:rPr>
          <w:t>Figure 5: Flowsheet LocalVariables in ACM.</w:t>
        </w:r>
        <w:r>
          <w:rPr>
            <w:noProof/>
            <w:webHidden/>
          </w:rPr>
          <w:tab/>
        </w:r>
        <w:r>
          <w:rPr>
            <w:noProof/>
            <w:webHidden/>
          </w:rPr>
          <w:fldChar w:fldCharType="begin"/>
        </w:r>
        <w:r>
          <w:rPr>
            <w:noProof/>
            <w:webHidden/>
          </w:rPr>
          <w:instrText xml:space="preserve"> PAGEREF _Toc508288170 \h </w:instrText>
        </w:r>
        <w:r>
          <w:rPr>
            <w:noProof/>
            <w:webHidden/>
          </w:rPr>
        </w:r>
        <w:r>
          <w:rPr>
            <w:noProof/>
            <w:webHidden/>
          </w:rPr>
          <w:fldChar w:fldCharType="separate"/>
        </w:r>
        <w:r w:rsidR="009C5452">
          <w:rPr>
            <w:noProof/>
            <w:webHidden/>
          </w:rPr>
          <w:t>16</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1" w:history="1">
        <w:r w:rsidRPr="00DA4E83">
          <w:rPr>
            <w:rStyle w:val="Hyperlink"/>
            <w:rFonts w:eastAsiaTheme="majorEastAsia"/>
            <w:noProof/>
          </w:rPr>
          <w:t>Figure 6: Changing simulation run mode in ACM.</w:t>
        </w:r>
        <w:r>
          <w:rPr>
            <w:noProof/>
            <w:webHidden/>
          </w:rPr>
          <w:tab/>
        </w:r>
        <w:r>
          <w:rPr>
            <w:noProof/>
            <w:webHidden/>
          </w:rPr>
          <w:fldChar w:fldCharType="begin"/>
        </w:r>
        <w:r>
          <w:rPr>
            <w:noProof/>
            <w:webHidden/>
          </w:rPr>
          <w:instrText xml:space="preserve"> PAGEREF _Toc508288171 \h </w:instrText>
        </w:r>
        <w:r>
          <w:rPr>
            <w:noProof/>
            <w:webHidden/>
          </w:rPr>
        </w:r>
        <w:r>
          <w:rPr>
            <w:noProof/>
            <w:webHidden/>
          </w:rPr>
          <w:fldChar w:fldCharType="separate"/>
        </w:r>
        <w:r w:rsidR="009C5452">
          <w:rPr>
            <w:noProof/>
            <w:webHidden/>
          </w:rPr>
          <w:t>18</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2" w:history="1">
        <w:r w:rsidRPr="00DA4E83">
          <w:rPr>
            <w:rStyle w:val="Hyperlink"/>
            <w:rFonts w:eastAsiaTheme="majorEastAsia"/>
            <w:noProof/>
          </w:rPr>
          <w:t>Figure 7: gPROMS explorer and flowsheet model.</w:t>
        </w:r>
        <w:r>
          <w:rPr>
            <w:noProof/>
            <w:webHidden/>
          </w:rPr>
          <w:tab/>
        </w:r>
        <w:r>
          <w:rPr>
            <w:noProof/>
            <w:webHidden/>
          </w:rPr>
          <w:fldChar w:fldCharType="begin"/>
        </w:r>
        <w:r>
          <w:rPr>
            <w:noProof/>
            <w:webHidden/>
          </w:rPr>
          <w:instrText xml:space="preserve"> PAGEREF _Toc508288172 \h </w:instrText>
        </w:r>
        <w:r>
          <w:rPr>
            <w:noProof/>
            <w:webHidden/>
          </w:rPr>
        </w:r>
        <w:r>
          <w:rPr>
            <w:noProof/>
            <w:webHidden/>
          </w:rPr>
          <w:fldChar w:fldCharType="separate"/>
        </w:r>
        <w:r w:rsidR="009C5452">
          <w:rPr>
            <w:noProof/>
            <w:webHidden/>
          </w:rPr>
          <w:t>19</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3" w:history="1">
        <w:r w:rsidRPr="00DA4E83">
          <w:rPr>
            <w:rStyle w:val="Hyperlink"/>
            <w:rFonts w:eastAsiaTheme="majorEastAsia"/>
            <w:noProof/>
          </w:rPr>
          <w:t>Figure 8: gPROMS model parameter input.</w:t>
        </w:r>
        <w:r>
          <w:rPr>
            <w:noProof/>
            <w:webHidden/>
          </w:rPr>
          <w:tab/>
        </w:r>
        <w:r>
          <w:rPr>
            <w:noProof/>
            <w:webHidden/>
          </w:rPr>
          <w:fldChar w:fldCharType="begin"/>
        </w:r>
        <w:r>
          <w:rPr>
            <w:noProof/>
            <w:webHidden/>
          </w:rPr>
          <w:instrText xml:space="preserve"> PAGEREF _Toc508288173 \h </w:instrText>
        </w:r>
        <w:r>
          <w:rPr>
            <w:noProof/>
            <w:webHidden/>
          </w:rPr>
        </w:r>
        <w:r>
          <w:rPr>
            <w:noProof/>
            <w:webHidden/>
          </w:rPr>
          <w:fldChar w:fldCharType="separate"/>
        </w:r>
        <w:r w:rsidR="009C5452">
          <w:rPr>
            <w:noProof/>
            <w:webHidden/>
          </w:rPr>
          <w:t>20</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4" w:history="1">
        <w:r w:rsidRPr="00DA4E83">
          <w:rPr>
            <w:rStyle w:val="Hyperlink"/>
            <w:rFonts w:eastAsiaTheme="majorEastAsia"/>
            <w:noProof/>
          </w:rPr>
          <w:t>Figure 9: gPROMS flowsheet variable input parameter specification interface.</w:t>
        </w:r>
        <w:r>
          <w:rPr>
            <w:noProof/>
            <w:webHidden/>
          </w:rPr>
          <w:tab/>
        </w:r>
        <w:r>
          <w:rPr>
            <w:noProof/>
            <w:webHidden/>
          </w:rPr>
          <w:fldChar w:fldCharType="begin"/>
        </w:r>
        <w:r>
          <w:rPr>
            <w:noProof/>
            <w:webHidden/>
          </w:rPr>
          <w:instrText xml:space="preserve"> PAGEREF _Toc508288174 \h </w:instrText>
        </w:r>
        <w:r>
          <w:rPr>
            <w:noProof/>
            <w:webHidden/>
          </w:rPr>
        </w:r>
        <w:r>
          <w:rPr>
            <w:noProof/>
            <w:webHidden/>
          </w:rPr>
          <w:fldChar w:fldCharType="separate"/>
        </w:r>
        <w:r w:rsidR="009C5452">
          <w:rPr>
            <w:noProof/>
            <w:webHidden/>
          </w:rPr>
          <w:t>21</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5" w:history="1">
        <w:r w:rsidRPr="00DA4E83">
          <w:rPr>
            <w:rStyle w:val="Hyperlink"/>
            <w:rFonts w:eastAsiaTheme="majorEastAsia"/>
            <w:noProof/>
          </w:rPr>
          <w:t>Figure 10: gPROMS “Simulate” window.</w:t>
        </w:r>
        <w:r>
          <w:rPr>
            <w:noProof/>
            <w:webHidden/>
          </w:rPr>
          <w:tab/>
        </w:r>
        <w:r>
          <w:rPr>
            <w:noProof/>
            <w:webHidden/>
          </w:rPr>
          <w:fldChar w:fldCharType="begin"/>
        </w:r>
        <w:r>
          <w:rPr>
            <w:noProof/>
            <w:webHidden/>
          </w:rPr>
          <w:instrText xml:space="preserve"> PAGEREF _Toc508288175 \h </w:instrText>
        </w:r>
        <w:r>
          <w:rPr>
            <w:noProof/>
            <w:webHidden/>
          </w:rPr>
        </w:r>
        <w:r>
          <w:rPr>
            <w:noProof/>
            <w:webHidden/>
          </w:rPr>
          <w:fldChar w:fldCharType="separate"/>
        </w:r>
        <w:r w:rsidR="009C5452">
          <w:rPr>
            <w:noProof/>
            <w:webHidden/>
          </w:rPr>
          <w:t>23</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6" w:history="1">
        <w:r w:rsidRPr="00DA4E83">
          <w:rPr>
            <w:rStyle w:val="Hyperlink"/>
            <w:rFonts w:eastAsiaTheme="majorEastAsia"/>
            <w:noProof/>
          </w:rPr>
          <w:t>Figure 11: gPROMS simulation results tree.</w:t>
        </w:r>
        <w:r>
          <w:rPr>
            <w:noProof/>
            <w:webHidden/>
          </w:rPr>
          <w:tab/>
        </w:r>
        <w:r>
          <w:rPr>
            <w:noProof/>
            <w:webHidden/>
          </w:rPr>
          <w:fldChar w:fldCharType="begin"/>
        </w:r>
        <w:r>
          <w:rPr>
            <w:noProof/>
            <w:webHidden/>
          </w:rPr>
          <w:instrText xml:space="preserve"> PAGEREF _Toc508288176 \h </w:instrText>
        </w:r>
        <w:r>
          <w:rPr>
            <w:noProof/>
            <w:webHidden/>
          </w:rPr>
        </w:r>
        <w:r>
          <w:rPr>
            <w:noProof/>
            <w:webHidden/>
          </w:rPr>
          <w:fldChar w:fldCharType="separate"/>
        </w:r>
        <w:r w:rsidR="009C5452">
          <w:rPr>
            <w:noProof/>
            <w:webHidden/>
          </w:rPr>
          <w:t>24</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7" w:history="1">
        <w:r w:rsidRPr="00DA4E83">
          <w:rPr>
            <w:rStyle w:val="Hyperlink"/>
            <w:rFonts w:eastAsiaTheme="majorEastAsia"/>
            <w:noProof/>
          </w:rPr>
          <w:t>Figure 12: Dependence of CO</w:t>
        </w:r>
        <w:r w:rsidRPr="00DA4E83">
          <w:rPr>
            <w:rStyle w:val="Hyperlink"/>
            <w:rFonts w:eastAsiaTheme="majorEastAsia"/>
            <w:noProof/>
            <w:vertAlign w:val="subscript"/>
          </w:rPr>
          <w:t>2</w:t>
        </w:r>
        <w:r w:rsidRPr="00DA4E83">
          <w:rPr>
            <w:rStyle w:val="Hyperlink"/>
            <w:rFonts w:eastAsiaTheme="majorEastAsia"/>
            <w:noProof/>
          </w:rPr>
          <w:t xml:space="preserve"> removal on number of discretization points.</w:t>
        </w:r>
        <w:r>
          <w:rPr>
            <w:noProof/>
            <w:webHidden/>
          </w:rPr>
          <w:tab/>
        </w:r>
        <w:r>
          <w:rPr>
            <w:noProof/>
            <w:webHidden/>
          </w:rPr>
          <w:fldChar w:fldCharType="begin"/>
        </w:r>
        <w:r>
          <w:rPr>
            <w:noProof/>
            <w:webHidden/>
          </w:rPr>
          <w:instrText xml:space="preserve"> PAGEREF _Toc508288177 \h </w:instrText>
        </w:r>
        <w:r>
          <w:rPr>
            <w:noProof/>
            <w:webHidden/>
          </w:rPr>
        </w:r>
        <w:r>
          <w:rPr>
            <w:noProof/>
            <w:webHidden/>
          </w:rPr>
          <w:fldChar w:fldCharType="separate"/>
        </w:r>
        <w:r w:rsidR="009C5452">
          <w:rPr>
            <w:noProof/>
            <w:webHidden/>
          </w:rPr>
          <w:t>28</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78" w:history="1">
        <w:r w:rsidRPr="00DA4E83">
          <w:rPr>
            <w:rStyle w:val="Hyperlink"/>
            <w:rFonts w:eastAsiaTheme="majorEastAsia"/>
            <w:noProof/>
          </w:rPr>
          <w:t>Figure 13: Dependence of predicted inlet pressure on number of discretization points.</w:t>
        </w:r>
        <w:r>
          <w:rPr>
            <w:noProof/>
            <w:webHidden/>
          </w:rPr>
          <w:tab/>
        </w:r>
        <w:r>
          <w:rPr>
            <w:noProof/>
            <w:webHidden/>
          </w:rPr>
          <w:fldChar w:fldCharType="begin"/>
        </w:r>
        <w:r>
          <w:rPr>
            <w:noProof/>
            <w:webHidden/>
          </w:rPr>
          <w:instrText xml:space="preserve"> PAGEREF _Toc508288178 \h </w:instrText>
        </w:r>
        <w:r>
          <w:rPr>
            <w:noProof/>
            <w:webHidden/>
          </w:rPr>
        </w:r>
        <w:r>
          <w:rPr>
            <w:noProof/>
            <w:webHidden/>
          </w:rPr>
          <w:fldChar w:fldCharType="separate"/>
        </w:r>
        <w:r w:rsidR="009C5452">
          <w:rPr>
            <w:noProof/>
            <w:webHidden/>
          </w:rPr>
          <w:t>29</w:t>
        </w:r>
        <w:r>
          <w:rPr>
            <w:noProof/>
            <w:webHidden/>
          </w:rPr>
          <w:fldChar w:fldCharType="end"/>
        </w:r>
      </w:hyperlink>
    </w:p>
    <w:p w:rsidR="00B61FDA" w:rsidRDefault="00B61FDA" w:rsidP="00B61FDA">
      <w:pPr>
        <w:pStyle w:val="URSNormal"/>
      </w:pPr>
      <w:r>
        <w:fldChar w:fldCharType="end"/>
      </w:r>
    </w:p>
    <w:p w:rsidR="00B61FDA" w:rsidRPr="00A11756" w:rsidRDefault="00B61FDA" w:rsidP="00B61FDA">
      <w:pPr>
        <w:pStyle w:val="TOCHeading"/>
      </w:pPr>
      <w:r w:rsidRPr="00A11756">
        <w:t>List of Tables</w:t>
      </w:r>
    </w:p>
    <w:p w:rsidR="007B423D" w:rsidRDefault="00B61FDA">
      <w:pPr>
        <w:pStyle w:val="TableofFigures"/>
        <w:tabs>
          <w:tab w:val="right" w:leader="dot" w:pos="9350"/>
        </w:tabs>
        <w:rPr>
          <w:rFonts w:asciiTheme="minorHAnsi" w:eastAsiaTheme="minorEastAsia" w:hAnsiTheme="minorHAnsi" w:cstheme="minorBidi"/>
          <w:noProof/>
        </w:rPr>
      </w:pPr>
      <w:r>
        <w:fldChar w:fldCharType="begin"/>
      </w:r>
      <w:r>
        <w:instrText xml:space="preserve"> TOC \h \z \c "Table" </w:instrText>
      </w:r>
      <w:r>
        <w:fldChar w:fldCharType="separate"/>
      </w:r>
      <w:hyperlink w:anchor="_Toc508288179" w:history="1">
        <w:r w:rsidR="007B423D" w:rsidRPr="002B49B5">
          <w:rPr>
            <w:rStyle w:val="Hyperlink"/>
            <w:rFonts w:eastAsiaTheme="majorEastAsia"/>
            <w:noProof/>
          </w:rPr>
          <w:t>Table 1: Device Variables</w:t>
        </w:r>
        <w:r w:rsidR="007B423D">
          <w:rPr>
            <w:noProof/>
            <w:webHidden/>
          </w:rPr>
          <w:tab/>
        </w:r>
        <w:r w:rsidR="007B423D">
          <w:rPr>
            <w:noProof/>
            <w:webHidden/>
          </w:rPr>
          <w:fldChar w:fldCharType="begin"/>
        </w:r>
        <w:r w:rsidR="007B423D">
          <w:rPr>
            <w:noProof/>
            <w:webHidden/>
          </w:rPr>
          <w:instrText xml:space="preserve"> PAGEREF _Toc508288179 \h </w:instrText>
        </w:r>
        <w:r w:rsidR="007B423D">
          <w:rPr>
            <w:noProof/>
            <w:webHidden/>
          </w:rPr>
        </w:r>
        <w:r w:rsidR="007B423D">
          <w:rPr>
            <w:noProof/>
            <w:webHidden/>
          </w:rPr>
          <w:fldChar w:fldCharType="separate"/>
        </w:r>
        <w:r w:rsidR="009C5452">
          <w:rPr>
            <w:noProof/>
            <w:webHidden/>
          </w:rPr>
          <w:t>10</w:t>
        </w:r>
        <w:r w:rsidR="007B423D">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0" w:history="1">
        <w:r w:rsidRPr="002B49B5">
          <w:rPr>
            <w:rStyle w:val="Hyperlink"/>
            <w:rFonts w:eastAsiaTheme="majorEastAsia"/>
            <w:noProof/>
          </w:rPr>
          <w:t>Table 2: Sorbent Parameters</w:t>
        </w:r>
        <w:r>
          <w:rPr>
            <w:noProof/>
            <w:webHidden/>
          </w:rPr>
          <w:tab/>
        </w:r>
        <w:r>
          <w:rPr>
            <w:noProof/>
            <w:webHidden/>
          </w:rPr>
          <w:fldChar w:fldCharType="begin"/>
        </w:r>
        <w:r>
          <w:rPr>
            <w:noProof/>
            <w:webHidden/>
          </w:rPr>
          <w:instrText xml:space="preserve"> PAGEREF _Toc508288180 \h </w:instrText>
        </w:r>
        <w:r>
          <w:rPr>
            <w:noProof/>
            <w:webHidden/>
          </w:rPr>
        </w:r>
        <w:r>
          <w:rPr>
            <w:noProof/>
            <w:webHidden/>
          </w:rPr>
          <w:fldChar w:fldCharType="separate"/>
        </w:r>
        <w:r w:rsidR="009C5452">
          <w:rPr>
            <w:noProof/>
            <w:webHidden/>
          </w:rPr>
          <w:t>11</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1" w:history="1">
        <w:r w:rsidRPr="002B49B5">
          <w:rPr>
            <w:rStyle w:val="Hyperlink"/>
            <w:rFonts w:eastAsiaTheme="majorEastAsia"/>
            <w:noProof/>
          </w:rPr>
          <w:t>Table 3: Gas Inlet Specification</w:t>
        </w:r>
        <w:r>
          <w:rPr>
            <w:noProof/>
            <w:webHidden/>
          </w:rPr>
          <w:tab/>
        </w:r>
        <w:r>
          <w:rPr>
            <w:noProof/>
            <w:webHidden/>
          </w:rPr>
          <w:fldChar w:fldCharType="begin"/>
        </w:r>
        <w:r>
          <w:rPr>
            <w:noProof/>
            <w:webHidden/>
          </w:rPr>
          <w:instrText xml:space="preserve"> PAGEREF _Toc508288181 \h </w:instrText>
        </w:r>
        <w:r>
          <w:rPr>
            <w:noProof/>
            <w:webHidden/>
          </w:rPr>
        </w:r>
        <w:r>
          <w:rPr>
            <w:noProof/>
            <w:webHidden/>
          </w:rPr>
          <w:fldChar w:fldCharType="separate"/>
        </w:r>
        <w:r w:rsidR="009C5452">
          <w:rPr>
            <w:noProof/>
            <w:webHidden/>
          </w:rPr>
          <w:t>12</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2" w:history="1">
        <w:r w:rsidRPr="002B49B5">
          <w:rPr>
            <w:rStyle w:val="Hyperlink"/>
            <w:rFonts w:eastAsiaTheme="majorEastAsia"/>
            <w:noProof/>
          </w:rPr>
          <w:t>Table 4: Heat Exchange Fluid Inlet Specification</w:t>
        </w:r>
        <w:r>
          <w:rPr>
            <w:noProof/>
            <w:webHidden/>
          </w:rPr>
          <w:tab/>
        </w:r>
        <w:r>
          <w:rPr>
            <w:noProof/>
            <w:webHidden/>
          </w:rPr>
          <w:fldChar w:fldCharType="begin"/>
        </w:r>
        <w:r>
          <w:rPr>
            <w:noProof/>
            <w:webHidden/>
          </w:rPr>
          <w:instrText xml:space="preserve"> PAGEREF _Toc508288182 \h </w:instrText>
        </w:r>
        <w:r>
          <w:rPr>
            <w:noProof/>
            <w:webHidden/>
          </w:rPr>
        </w:r>
        <w:r>
          <w:rPr>
            <w:noProof/>
            <w:webHidden/>
          </w:rPr>
          <w:fldChar w:fldCharType="separate"/>
        </w:r>
        <w:r w:rsidR="009C5452">
          <w:rPr>
            <w:noProof/>
            <w:webHidden/>
          </w:rPr>
          <w:t>12</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3" w:history="1">
        <w:r w:rsidRPr="002B49B5">
          <w:rPr>
            <w:rStyle w:val="Hyperlink"/>
            <w:rFonts w:eastAsiaTheme="majorEastAsia"/>
            <w:noProof/>
          </w:rPr>
          <w:t>Table 5: Solid Inlet Specification</w:t>
        </w:r>
        <w:r>
          <w:rPr>
            <w:noProof/>
            <w:webHidden/>
          </w:rPr>
          <w:tab/>
        </w:r>
        <w:r>
          <w:rPr>
            <w:noProof/>
            <w:webHidden/>
          </w:rPr>
          <w:fldChar w:fldCharType="begin"/>
        </w:r>
        <w:r>
          <w:rPr>
            <w:noProof/>
            <w:webHidden/>
          </w:rPr>
          <w:instrText xml:space="preserve"> PAGEREF _Toc508288183 \h </w:instrText>
        </w:r>
        <w:r>
          <w:rPr>
            <w:noProof/>
            <w:webHidden/>
          </w:rPr>
        </w:r>
        <w:r>
          <w:rPr>
            <w:noProof/>
            <w:webHidden/>
          </w:rPr>
          <w:fldChar w:fldCharType="separate"/>
        </w:r>
        <w:r w:rsidR="009C5452">
          <w:rPr>
            <w:noProof/>
            <w:webHidden/>
          </w:rPr>
          <w:t>12</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4" w:history="1">
        <w:r w:rsidRPr="002B49B5">
          <w:rPr>
            <w:rStyle w:val="Hyperlink"/>
            <w:rFonts w:eastAsiaTheme="majorEastAsia"/>
            <w:noProof/>
          </w:rPr>
          <w:t>Table 6: Model Parameters</w:t>
        </w:r>
        <w:r>
          <w:rPr>
            <w:noProof/>
            <w:webHidden/>
          </w:rPr>
          <w:tab/>
        </w:r>
        <w:r>
          <w:rPr>
            <w:noProof/>
            <w:webHidden/>
          </w:rPr>
          <w:fldChar w:fldCharType="begin"/>
        </w:r>
        <w:r>
          <w:rPr>
            <w:noProof/>
            <w:webHidden/>
          </w:rPr>
          <w:instrText xml:space="preserve"> PAGEREF _Toc508288184 \h </w:instrText>
        </w:r>
        <w:r>
          <w:rPr>
            <w:noProof/>
            <w:webHidden/>
          </w:rPr>
        </w:r>
        <w:r>
          <w:rPr>
            <w:noProof/>
            <w:webHidden/>
          </w:rPr>
          <w:fldChar w:fldCharType="separate"/>
        </w:r>
        <w:r w:rsidR="009C5452">
          <w:rPr>
            <w:noProof/>
            <w:webHidden/>
          </w:rPr>
          <w:t>13</w:t>
        </w:r>
        <w:r>
          <w:rPr>
            <w:noProof/>
            <w:webHidden/>
          </w:rPr>
          <w:fldChar w:fldCharType="end"/>
        </w:r>
      </w:hyperlink>
    </w:p>
    <w:p w:rsidR="007B423D" w:rsidRDefault="007B423D">
      <w:pPr>
        <w:pStyle w:val="TableofFigures"/>
        <w:tabs>
          <w:tab w:val="right" w:leader="dot" w:pos="9350"/>
        </w:tabs>
        <w:rPr>
          <w:rFonts w:asciiTheme="minorHAnsi" w:eastAsiaTheme="minorEastAsia" w:hAnsiTheme="minorHAnsi" w:cstheme="minorBidi"/>
          <w:noProof/>
        </w:rPr>
      </w:pPr>
      <w:hyperlink w:anchor="_Toc508288185" w:history="1">
        <w:r w:rsidRPr="002B49B5">
          <w:rPr>
            <w:rStyle w:val="Hyperlink"/>
            <w:rFonts w:eastAsiaTheme="majorEastAsia"/>
            <w:noProof/>
          </w:rPr>
          <w:t>Table 7: Equation Scaling Parameters</w:t>
        </w:r>
        <w:r>
          <w:rPr>
            <w:noProof/>
            <w:webHidden/>
          </w:rPr>
          <w:tab/>
        </w:r>
        <w:r>
          <w:rPr>
            <w:noProof/>
            <w:webHidden/>
          </w:rPr>
          <w:fldChar w:fldCharType="begin"/>
        </w:r>
        <w:r>
          <w:rPr>
            <w:noProof/>
            <w:webHidden/>
          </w:rPr>
          <w:instrText xml:space="preserve"> PAGEREF _Toc508288185 \h </w:instrText>
        </w:r>
        <w:r>
          <w:rPr>
            <w:noProof/>
            <w:webHidden/>
          </w:rPr>
        </w:r>
        <w:r>
          <w:rPr>
            <w:noProof/>
            <w:webHidden/>
          </w:rPr>
          <w:fldChar w:fldCharType="separate"/>
        </w:r>
        <w:r w:rsidR="009C5452">
          <w:rPr>
            <w:noProof/>
            <w:webHidden/>
          </w:rPr>
          <w:t>14</w:t>
        </w:r>
        <w:r>
          <w:rPr>
            <w:noProof/>
            <w:webHidden/>
          </w:rPr>
          <w:fldChar w:fldCharType="end"/>
        </w:r>
      </w:hyperlink>
    </w:p>
    <w:p w:rsidR="00B61FDA" w:rsidRDefault="00B61FDA" w:rsidP="00B61FDA">
      <w:pPr>
        <w:pStyle w:val="URSNormal"/>
      </w:pPr>
      <w:r>
        <w:fldChar w:fldCharType="end"/>
      </w:r>
    </w:p>
    <w:p w:rsidR="00B61FDA" w:rsidRDefault="00B61FDA" w:rsidP="00B61FDA">
      <w:pPr>
        <w:pStyle w:val="URSNormal"/>
      </w:pPr>
    </w:p>
    <w:p w:rsidR="00B61FDA" w:rsidRDefault="00B61FDA" w:rsidP="00B61FDA">
      <w:pPr>
        <w:pStyle w:val="URSNormal"/>
      </w:pPr>
    </w:p>
    <w:p w:rsidR="00B61FDA" w:rsidRDefault="00B61FDA"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C565AE" w:rsidRDefault="00C565AE" w:rsidP="00B61FDA">
      <w:pPr>
        <w:pStyle w:val="URSNormal"/>
      </w:pPr>
    </w:p>
    <w:p w:rsidR="00B61FDA" w:rsidRDefault="00B61FDA" w:rsidP="00C565AE">
      <w:pPr>
        <w:pStyle w:val="URSNormalCenter"/>
      </w:pPr>
      <w:r w:rsidRPr="00A11756">
        <w:t>To obtain support for the products within this package</w:t>
      </w:r>
      <w:r>
        <w:t xml:space="preserve">, please send an e-mail to </w:t>
      </w:r>
      <w:r>
        <w:br/>
      </w:r>
      <w:hyperlink r:id="rId21" w:history="1">
        <w:r>
          <w:rPr>
            <w:rStyle w:val="Hyperlink"/>
            <w:rFonts w:eastAsiaTheme="majorEastAsia"/>
          </w:rPr>
          <w:t>ccsi-support@acceleratecarboncapture.org</w:t>
        </w:r>
      </w:hyperlink>
      <w:r w:rsidR="00C565AE">
        <w:t>.</w:t>
      </w:r>
    </w:p>
    <w:p w:rsidR="00B61FDA" w:rsidRDefault="00B61FDA" w:rsidP="00B61FDA">
      <w:pPr>
        <w:pStyle w:val="URSNormal"/>
        <w:sectPr w:rsidR="00B61FDA" w:rsidSect="00E03829">
          <w:pgSz w:w="12240" w:h="15840"/>
          <w:pgMar w:top="1440" w:right="1440" w:bottom="1440" w:left="1440" w:header="720" w:footer="720" w:gutter="0"/>
          <w:pgNumType w:fmt="lowerRoman"/>
          <w:cols w:space="720"/>
        </w:sectPr>
      </w:pPr>
    </w:p>
    <w:p w:rsidR="00B61FDA" w:rsidRDefault="00103CDC" w:rsidP="00B61FDA">
      <w:pPr>
        <w:pStyle w:val="URSCCSIProductNameTitle"/>
      </w:pPr>
      <w:bookmarkStart w:id="0" w:name="_Toc433811324"/>
      <w:bookmarkStart w:id="1" w:name="_Toc508288137"/>
      <w:r>
        <w:lastRenderedPageBreak/>
        <w:t xml:space="preserve">BFB Reactor </w:t>
      </w:r>
      <w:r w:rsidR="00B61FDA" w:rsidRPr="00B63531">
        <w:t>Model</w:t>
      </w:r>
      <w:bookmarkEnd w:id="1"/>
    </w:p>
    <w:p w:rsidR="00B61FDA" w:rsidRDefault="00B61FDA" w:rsidP="00B61FDA">
      <w:pPr>
        <w:pStyle w:val="URSHeadingsNumberedLeft"/>
        <w:tabs>
          <w:tab w:val="num" w:pos="360"/>
        </w:tabs>
        <w:ind w:left="0" w:firstLine="0"/>
      </w:pPr>
      <w:bookmarkStart w:id="2" w:name="_Toc508288138"/>
      <w:bookmarkEnd w:id="0"/>
      <w:r>
        <w:t>Abstract</w:t>
      </w:r>
      <w:bookmarkEnd w:id="2"/>
    </w:p>
    <w:p w:rsidR="00B61FDA" w:rsidRPr="004527E2" w:rsidRDefault="00B61FDA" w:rsidP="004527E2">
      <w:pPr>
        <w:pStyle w:val="URSNormalBullet1"/>
        <w:numPr>
          <w:ilvl w:val="0"/>
          <w:numId w:val="0"/>
        </w:numPr>
        <w:ind w:left="446"/>
      </w:pPr>
      <w:r>
        <w:t>Bubbling Fluidized Bed Reactor Model: A unified set of BFB models for various configurations in both steady-state and dynamic versions. This one-dimensional PDE process model is flexible, modular, and computationally efficient. It is suitable for process synthesis and design tasks aimed to facilitate the rapid screening of new concepts and technologies for carbon capture.</w:t>
      </w:r>
    </w:p>
    <w:p w:rsidR="00C565AE" w:rsidRDefault="00C565AE" w:rsidP="004527E2">
      <w:pPr>
        <w:pStyle w:val="URSHeadingsNumberedLeft"/>
        <w:tabs>
          <w:tab w:val="num" w:pos="360"/>
        </w:tabs>
        <w:spacing w:before="0"/>
        <w:ind w:left="0" w:firstLine="0"/>
      </w:pPr>
      <w:bookmarkStart w:id="3" w:name="_Toc433811326"/>
      <w:bookmarkStart w:id="4" w:name="_Toc401828143"/>
      <w:bookmarkStart w:id="5" w:name="_Toc398559477"/>
      <w:bookmarkStart w:id="6" w:name="_Toc508288139"/>
      <w:r>
        <w:t>Reporting Issues</w:t>
      </w:r>
      <w:bookmarkEnd w:id="3"/>
      <w:bookmarkEnd w:id="4"/>
      <w:bookmarkEnd w:id="5"/>
      <w:bookmarkEnd w:id="6"/>
    </w:p>
    <w:p w:rsidR="00C565AE" w:rsidRDefault="00C565AE" w:rsidP="00C565AE">
      <w:pPr>
        <w:pStyle w:val="URSNormal"/>
      </w:pPr>
      <w:r>
        <w:t xml:space="preserve">To report an issue, please send an e-mail to </w:t>
      </w:r>
      <w:hyperlink r:id="rId22" w:history="1">
        <w:r>
          <w:rPr>
            <w:rStyle w:val="Hyperlink"/>
            <w:rFonts w:eastAsiaTheme="majorEastAsia"/>
          </w:rPr>
          <w:t>ccsi-support@acceleratecarboncapture.org</w:t>
        </w:r>
      </w:hyperlink>
      <w:r>
        <w:t>.</w:t>
      </w:r>
    </w:p>
    <w:p w:rsidR="00C565AE" w:rsidRDefault="00C565AE" w:rsidP="00C565AE">
      <w:pPr>
        <w:pStyle w:val="URSHeadingsNumberedLeft"/>
        <w:tabs>
          <w:tab w:val="num" w:pos="360"/>
        </w:tabs>
        <w:ind w:left="0" w:firstLine="0"/>
      </w:pPr>
      <w:bookmarkStart w:id="7" w:name="_Toc508288140"/>
      <w:r>
        <w:t>Version Log</w:t>
      </w:r>
      <w:bookmarkEnd w:id="7"/>
    </w:p>
    <w:tbl>
      <w:tblPr>
        <w:tblStyle w:val="TableGrid"/>
        <w:tblW w:w="9270" w:type="dxa"/>
        <w:tblInd w:w="85" w:type="dxa"/>
        <w:tblLook w:val="04A0" w:firstRow="1" w:lastRow="0" w:firstColumn="1" w:lastColumn="0" w:noHBand="0" w:noVBand="1"/>
      </w:tblPr>
      <w:tblGrid>
        <w:gridCol w:w="3240"/>
        <w:gridCol w:w="1350"/>
        <w:gridCol w:w="1260"/>
        <w:gridCol w:w="3420"/>
      </w:tblGrid>
      <w:tr w:rsidR="00C565AE" w:rsidTr="00C565AE">
        <w:trPr>
          <w:cantSplit/>
          <w:tblHeader/>
        </w:trPr>
        <w:tc>
          <w:tcPr>
            <w:tcW w:w="3240" w:type="dxa"/>
            <w:tcBorders>
              <w:top w:val="single" w:sz="4" w:space="0" w:color="auto"/>
              <w:left w:val="single" w:sz="4" w:space="0" w:color="auto"/>
              <w:bottom w:val="single" w:sz="4" w:space="0" w:color="auto"/>
              <w:right w:val="single" w:sz="4" w:space="0" w:color="FFFFFF" w:themeColor="background1"/>
            </w:tcBorders>
            <w:shd w:val="clear" w:color="auto" w:fill="2E74B5" w:themeFill="accent1" w:themeFillShade="BF"/>
            <w:vAlign w:val="center"/>
            <w:hideMark/>
          </w:tcPr>
          <w:p w:rsidR="00C565AE" w:rsidRDefault="00C565AE" w:rsidP="00C565AE">
            <w:pPr>
              <w:pStyle w:val="URSTableHeaderTextWhite"/>
              <w:jc w:val="left"/>
            </w:pPr>
            <w:r>
              <w:t>Product</w:t>
            </w:r>
          </w:p>
        </w:tc>
        <w:tc>
          <w:tcPr>
            <w:tcW w:w="13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C565AE" w:rsidRDefault="00C565AE" w:rsidP="00C565AE">
            <w:pPr>
              <w:pStyle w:val="URSTableHeaderTextWhite"/>
              <w:jc w:val="left"/>
            </w:pPr>
            <w:r>
              <w:t>Version Number</w:t>
            </w:r>
          </w:p>
        </w:tc>
        <w:tc>
          <w:tcPr>
            <w:tcW w:w="12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2E74B5" w:themeFill="accent1" w:themeFillShade="BF"/>
            <w:vAlign w:val="center"/>
            <w:hideMark/>
          </w:tcPr>
          <w:p w:rsidR="00C565AE" w:rsidRDefault="00C565AE" w:rsidP="00C565AE">
            <w:pPr>
              <w:pStyle w:val="URSTableHeaderTextWhite"/>
              <w:jc w:val="left"/>
            </w:pPr>
            <w:r>
              <w:t>Release Date</w:t>
            </w:r>
          </w:p>
        </w:tc>
        <w:tc>
          <w:tcPr>
            <w:tcW w:w="3420" w:type="dxa"/>
            <w:tcBorders>
              <w:top w:val="single" w:sz="4" w:space="0" w:color="auto"/>
              <w:left w:val="single" w:sz="4" w:space="0" w:color="FFFFFF" w:themeColor="background1"/>
              <w:bottom w:val="single" w:sz="4" w:space="0" w:color="auto"/>
              <w:right w:val="single" w:sz="4" w:space="0" w:color="auto"/>
            </w:tcBorders>
            <w:shd w:val="clear" w:color="auto" w:fill="2E74B5" w:themeFill="accent1" w:themeFillShade="BF"/>
            <w:vAlign w:val="center"/>
            <w:hideMark/>
          </w:tcPr>
          <w:p w:rsidR="00C565AE" w:rsidRDefault="00C565AE" w:rsidP="00C565AE">
            <w:pPr>
              <w:pStyle w:val="URSTableHeaderTextWhite"/>
              <w:jc w:val="left"/>
            </w:pPr>
            <w:r>
              <w:t>Description</w:t>
            </w:r>
          </w:p>
        </w:tc>
      </w:tr>
      <w:tr w:rsidR="00C565AE" w:rsidRPr="00791DA2" w:rsidTr="00C565AE">
        <w:trPr>
          <w:cantSplit/>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C565AE" w:rsidRDefault="00C565AE" w:rsidP="00C565AE">
            <w:pPr>
              <w:pStyle w:val="URSTableTextLeft"/>
              <w:rPr>
                <w:b/>
              </w:rPr>
            </w:pPr>
            <w:r>
              <w:rPr>
                <w:b/>
              </w:rPr>
              <w:t>Bubbling Fluidized Bed Reactor Model</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C565AE" w:rsidRPr="00D774EB" w:rsidRDefault="00C565AE" w:rsidP="00C565AE">
            <w:pPr>
              <w:pStyle w:val="URSTableTextLeft"/>
              <w:rPr>
                <w:b/>
              </w:rPr>
            </w:pPr>
            <w:r>
              <w:rPr>
                <w:b/>
              </w:rPr>
              <w:t>2.0.0</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565AE" w:rsidRPr="00D774EB" w:rsidRDefault="00C565AE" w:rsidP="00C565AE">
            <w:pPr>
              <w:pStyle w:val="URSTableTextLeft"/>
              <w:rPr>
                <w:b/>
              </w:rPr>
            </w:pPr>
            <w:r>
              <w:rPr>
                <w:b/>
              </w:rPr>
              <w:t>3/31.2018</w:t>
            </w: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rsidR="00C565AE" w:rsidRPr="00D774EB" w:rsidRDefault="00C565AE" w:rsidP="00C565AE">
            <w:pPr>
              <w:pStyle w:val="URSTableTextLeft"/>
              <w:rPr>
                <w:b/>
              </w:rPr>
            </w:pPr>
            <w:r>
              <w:rPr>
                <w:b/>
              </w:rPr>
              <w:t>Initial Open Source release</w:t>
            </w:r>
          </w:p>
        </w:tc>
      </w:tr>
      <w:tr w:rsidR="00C565AE" w:rsidTr="00C565AE">
        <w:trPr>
          <w:cantSplit/>
        </w:trPr>
        <w:tc>
          <w:tcPr>
            <w:tcW w:w="3240" w:type="dxa"/>
            <w:tcBorders>
              <w:top w:val="single" w:sz="4" w:space="0" w:color="auto"/>
              <w:left w:val="single" w:sz="4" w:space="0" w:color="auto"/>
              <w:bottom w:val="single" w:sz="4" w:space="0" w:color="auto"/>
              <w:right w:val="single" w:sz="4" w:space="0" w:color="auto"/>
            </w:tcBorders>
            <w:vAlign w:val="center"/>
          </w:tcPr>
          <w:p w:rsidR="00C565AE" w:rsidRPr="003C1922" w:rsidRDefault="00C565AE" w:rsidP="00C565AE">
            <w:pPr>
              <w:pStyle w:val="URSTableTextLeft"/>
            </w:pPr>
            <w:r w:rsidRPr="001B2AEE">
              <w:t>Bubbling Fluidized Bed Reactor Models</w:t>
            </w:r>
          </w:p>
        </w:tc>
        <w:tc>
          <w:tcPr>
            <w:tcW w:w="1350" w:type="dxa"/>
            <w:vAlign w:val="center"/>
          </w:tcPr>
          <w:p w:rsidR="00C565AE" w:rsidRPr="00ED2324" w:rsidRDefault="00C565AE" w:rsidP="00C565AE">
            <w:pPr>
              <w:pStyle w:val="URSTableTextLeft"/>
            </w:pPr>
            <w:r w:rsidRPr="00207FF2">
              <w:t>2015.10.0</w:t>
            </w:r>
          </w:p>
        </w:tc>
        <w:tc>
          <w:tcPr>
            <w:tcW w:w="1260" w:type="dxa"/>
            <w:vAlign w:val="center"/>
          </w:tcPr>
          <w:p w:rsidR="00C565AE" w:rsidRPr="00ED2324" w:rsidRDefault="00C565AE" w:rsidP="00C565AE">
            <w:pPr>
              <w:pStyle w:val="URSTableTextLeft"/>
            </w:pPr>
            <w:r w:rsidRPr="00207FF2">
              <w:t>10/31/2015</w:t>
            </w:r>
          </w:p>
        </w:tc>
        <w:tc>
          <w:tcPr>
            <w:tcW w:w="3420" w:type="dxa"/>
            <w:vAlign w:val="center"/>
          </w:tcPr>
          <w:p w:rsidR="00C565AE" w:rsidRPr="00ED2324" w:rsidRDefault="00C565AE" w:rsidP="00C565AE">
            <w:pPr>
              <w:pStyle w:val="URSTableTextLeft"/>
            </w:pPr>
            <w:r w:rsidRPr="00207FF2">
              <w:t>2015 October IAB Release</w:t>
            </w:r>
          </w:p>
        </w:tc>
      </w:tr>
      <w:tr w:rsidR="00C565AE" w:rsidTr="00C565AE">
        <w:trPr>
          <w:cantSplit/>
        </w:trPr>
        <w:tc>
          <w:tcPr>
            <w:tcW w:w="3240" w:type="dxa"/>
            <w:tcBorders>
              <w:top w:val="single" w:sz="4" w:space="0" w:color="auto"/>
              <w:left w:val="single" w:sz="4" w:space="0" w:color="auto"/>
              <w:bottom w:val="single" w:sz="4" w:space="0" w:color="auto"/>
              <w:right w:val="single" w:sz="4" w:space="0" w:color="auto"/>
            </w:tcBorders>
            <w:vAlign w:val="center"/>
          </w:tcPr>
          <w:p w:rsidR="00C565AE" w:rsidRPr="003C1922" w:rsidRDefault="00C565AE" w:rsidP="00C565AE">
            <w:pPr>
              <w:pStyle w:val="URSTableTextLeft"/>
            </w:pPr>
            <w:r w:rsidRPr="001B2AEE">
              <w:t>Bubbling Fluidized Bed Reactor Models</w:t>
            </w:r>
          </w:p>
        </w:tc>
        <w:tc>
          <w:tcPr>
            <w:tcW w:w="1350" w:type="dxa"/>
            <w:vAlign w:val="center"/>
          </w:tcPr>
          <w:p w:rsidR="00C565AE" w:rsidRPr="00ED2324" w:rsidRDefault="00C565AE" w:rsidP="00C565AE">
            <w:pPr>
              <w:pStyle w:val="URSTableTextLeft"/>
            </w:pPr>
            <w:r w:rsidRPr="00207FF2">
              <w:t>2015.6.0</w:t>
            </w:r>
          </w:p>
        </w:tc>
        <w:tc>
          <w:tcPr>
            <w:tcW w:w="1260" w:type="dxa"/>
            <w:vAlign w:val="center"/>
          </w:tcPr>
          <w:p w:rsidR="00C565AE" w:rsidRPr="00ED2324" w:rsidRDefault="00C565AE" w:rsidP="00C565AE">
            <w:pPr>
              <w:pStyle w:val="URSTableTextLeft"/>
            </w:pPr>
            <w:r>
              <w:t>0</w:t>
            </w:r>
            <w:r w:rsidRPr="00207FF2">
              <w:t>7/</w:t>
            </w:r>
            <w:r>
              <w:t>0</w:t>
            </w:r>
            <w:r w:rsidRPr="00207FF2">
              <w:t>7/2015</w:t>
            </w:r>
          </w:p>
        </w:tc>
        <w:tc>
          <w:tcPr>
            <w:tcW w:w="3420" w:type="dxa"/>
            <w:vAlign w:val="center"/>
          </w:tcPr>
          <w:p w:rsidR="00C565AE" w:rsidRPr="00ED2324" w:rsidRDefault="00C565AE" w:rsidP="00C565AE">
            <w:pPr>
              <w:pStyle w:val="URSTableTextLeft"/>
            </w:pPr>
            <w:r w:rsidRPr="00207FF2">
              <w:t>2015 June IAB Release</w:t>
            </w:r>
          </w:p>
        </w:tc>
      </w:tr>
      <w:tr w:rsidR="00C565AE" w:rsidTr="00C565AE">
        <w:trPr>
          <w:cantSplit/>
        </w:trPr>
        <w:tc>
          <w:tcPr>
            <w:tcW w:w="3240" w:type="dxa"/>
            <w:tcBorders>
              <w:top w:val="single" w:sz="4" w:space="0" w:color="auto"/>
              <w:left w:val="single" w:sz="4" w:space="0" w:color="auto"/>
              <w:bottom w:val="single" w:sz="4" w:space="0" w:color="auto"/>
              <w:right w:val="single" w:sz="4" w:space="0" w:color="auto"/>
            </w:tcBorders>
            <w:vAlign w:val="center"/>
          </w:tcPr>
          <w:p w:rsidR="00C565AE" w:rsidRPr="005C4972" w:rsidRDefault="00C565AE" w:rsidP="00C565AE">
            <w:pPr>
              <w:pStyle w:val="URSTableTextLeft"/>
            </w:pPr>
            <w:r w:rsidRPr="003C1922">
              <w:t>Bubbling Fluidized Bed Reactor Models</w:t>
            </w:r>
          </w:p>
        </w:tc>
        <w:tc>
          <w:tcPr>
            <w:tcW w:w="1350" w:type="dxa"/>
            <w:vAlign w:val="center"/>
          </w:tcPr>
          <w:p w:rsidR="00C565AE" w:rsidRPr="00ED2324" w:rsidRDefault="00C565AE" w:rsidP="00C565AE">
            <w:pPr>
              <w:pStyle w:val="URSTableTextLeft"/>
            </w:pPr>
            <w:r w:rsidRPr="00207FF2">
              <w:t>2014.10.0</w:t>
            </w:r>
          </w:p>
        </w:tc>
        <w:tc>
          <w:tcPr>
            <w:tcW w:w="1260" w:type="dxa"/>
            <w:vAlign w:val="center"/>
          </w:tcPr>
          <w:p w:rsidR="00C565AE" w:rsidRPr="00ED2324" w:rsidRDefault="00C565AE" w:rsidP="00C565AE">
            <w:pPr>
              <w:pStyle w:val="URSTableTextLeft"/>
            </w:pPr>
            <w:r w:rsidRPr="00207FF2">
              <w:t>10/31/2014</w:t>
            </w:r>
          </w:p>
        </w:tc>
        <w:tc>
          <w:tcPr>
            <w:tcW w:w="3420" w:type="dxa"/>
            <w:vAlign w:val="center"/>
          </w:tcPr>
          <w:p w:rsidR="00C565AE" w:rsidRPr="00ED2324" w:rsidRDefault="00C565AE" w:rsidP="00C565AE">
            <w:pPr>
              <w:pStyle w:val="URSTableTextLeft"/>
            </w:pPr>
            <w:r w:rsidRPr="00207FF2">
              <w:t>2014 October IAB Release – First Revision</w:t>
            </w:r>
          </w:p>
        </w:tc>
      </w:tr>
    </w:tbl>
    <w:p w:rsidR="00C565AE" w:rsidRDefault="00C565AE" w:rsidP="00C565AE">
      <w:pPr>
        <w:pStyle w:val="URSNormalBold"/>
        <w:sectPr w:rsidR="00C565AE">
          <w:headerReference w:type="default" r:id="rId23"/>
          <w:footerReference w:type="default" r:id="rId24"/>
          <w:pgSz w:w="12240" w:h="15840"/>
          <w:pgMar w:top="1440" w:right="1440" w:bottom="1440" w:left="1440" w:header="720" w:footer="720" w:gutter="0"/>
          <w:pgNumType w:start="1"/>
          <w:cols w:space="720"/>
        </w:sectPr>
      </w:pPr>
    </w:p>
    <w:p w:rsidR="00B61FDA" w:rsidRDefault="00B61FDA" w:rsidP="00B61FDA">
      <w:pPr>
        <w:pStyle w:val="URSCCSIProductNameTitle"/>
      </w:pPr>
      <w:bookmarkStart w:id="8" w:name="_Toc508288141"/>
      <w:r>
        <w:lastRenderedPageBreak/>
        <w:t>Bubbling Fluidized Bed (BFB)</w:t>
      </w:r>
      <w:bookmarkEnd w:id="8"/>
    </w:p>
    <w:p w:rsidR="00B61FDA" w:rsidRDefault="00B61FDA" w:rsidP="00B61FDA">
      <w:pPr>
        <w:pStyle w:val="URSHeadingsNumberedLeft"/>
        <w:numPr>
          <w:ilvl w:val="0"/>
          <w:numId w:val="44"/>
        </w:numPr>
      </w:pPr>
      <w:bookmarkStart w:id="9" w:name="_Toc399152716"/>
      <w:bookmarkStart w:id="10" w:name="_Toc427238238"/>
      <w:bookmarkStart w:id="11" w:name="_Toc508288142"/>
      <w:r>
        <w:t>Introduction</w:t>
      </w:r>
      <w:bookmarkEnd w:id="9"/>
      <w:bookmarkEnd w:id="10"/>
      <w:bookmarkEnd w:id="11"/>
    </w:p>
    <w:p w:rsidR="00B61FDA" w:rsidRDefault="00B61FDA" w:rsidP="00B61FDA">
      <w:pPr>
        <w:pStyle w:val="URSNormal"/>
      </w:pPr>
      <w:r>
        <w:t>This documentation introduces the steady-state solid sorbent Bubbling Fluidized Bed (BFB) Reactor Model that has been developed within the Carbon Capture Simulation Initiative (CCSI) to simulate the solid sorbent adsorption and regeneration units in carbon capture processes. This one-dimensional partial differential equation (PDE) process model is flexible, modular, and computationally efficient. The model is suitable for process synthesis and design tasks aimed</w:t>
      </w:r>
      <w:r w:rsidRPr="00156C04">
        <w:t xml:space="preserve"> to facilitate the rapid screening of new concepts and technologies</w:t>
      </w:r>
      <w:r>
        <w:t xml:space="preserve"> for carbon capture</w:t>
      </w:r>
      <w:r w:rsidRPr="00156C04">
        <w:t>.</w:t>
      </w:r>
      <w:r>
        <w:t xml:space="preserve"> To run BFB simulations, AspenTech</w:t>
      </w:r>
      <w:r w:rsidRPr="00B411B3">
        <w:rPr>
          <w:vertAlign w:val="superscript"/>
        </w:rPr>
        <w:t>®</w:t>
      </w:r>
      <w:r>
        <w:t xml:space="preserve"> 8.4 and gPROMS</w:t>
      </w:r>
      <w:r w:rsidRPr="00B411B3">
        <w:rPr>
          <w:vertAlign w:val="superscript"/>
        </w:rPr>
        <w:t>®</w:t>
      </w:r>
      <w:r>
        <w:t xml:space="preserve"> (Process Systems Enterprise Limited) ModelBuilder 4.0 need to be installed on either Windows</w:t>
      </w:r>
      <w:r w:rsidRPr="00CA1B4C">
        <w:rPr>
          <w:vertAlign w:val="superscript"/>
        </w:rPr>
        <w:t>®</w:t>
      </w:r>
      <w:r>
        <w:t xml:space="preserve"> or Linux</w:t>
      </w:r>
      <w:r w:rsidRPr="00CA1B4C">
        <w:rPr>
          <w:vertAlign w:val="superscript"/>
        </w:rPr>
        <w:t>®</w:t>
      </w:r>
      <w:r>
        <w:t xml:space="preserve"> systems.</w:t>
      </w:r>
    </w:p>
    <w:p w:rsidR="00B61FDA" w:rsidRDefault="00B61FDA" w:rsidP="00B61FDA">
      <w:pPr>
        <w:pStyle w:val="URSHeadingsNumberedLeft"/>
      </w:pPr>
      <w:bookmarkStart w:id="12" w:name="_Toc399152717"/>
      <w:bookmarkStart w:id="13" w:name="_Toc427238239"/>
      <w:bookmarkStart w:id="14" w:name="_Toc508288143"/>
      <w:r>
        <w:t>General Information</w:t>
      </w:r>
      <w:bookmarkEnd w:id="12"/>
      <w:bookmarkEnd w:id="13"/>
      <w:bookmarkEnd w:id="14"/>
    </w:p>
    <w:p w:rsidR="00B61FDA" w:rsidRDefault="00B61FDA" w:rsidP="00B61FDA">
      <w:pPr>
        <w:pStyle w:val="URSHeadingsNumberedLeft22"/>
      </w:pPr>
      <w:bookmarkStart w:id="15" w:name="_Toc399152718"/>
      <w:bookmarkStart w:id="16" w:name="_Toc427238240"/>
      <w:bookmarkStart w:id="17" w:name="_Toc508288144"/>
      <w:r w:rsidRPr="001F1650">
        <w:t>Overview</w:t>
      </w:r>
      <w:bookmarkEnd w:id="15"/>
      <w:bookmarkEnd w:id="16"/>
      <w:bookmarkEnd w:id="17"/>
    </w:p>
    <w:p w:rsidR="00B61FDA" w:rsidRPr="00F13DFA" w:rsidRDefault="00B61FDA" w:rsidP="00B61FDA">
      <w:pPr>
        <w:pStyle w:val="URSNormal"/>
      </w:pPr>
      <w:r>
        <w:t>A fluidized bed reactor is characterized by a bed of solid particles that move freely due to the drag force exerted by a working fluid. This reactor model is specifically applicable to the bubbling fluidization regime for a reactive solid-gas contacting fluidized bed device. In this regime the gas flow is large enough to maintain fluidization conditions in the bed of solid particles while forming distinct gas bubbles that travel across the bed. To describe this complex multi-phase behavior, the hydrodynamics and reactivity are defined within a one-dimensional, multi-region model structure. F</w:t>
      </w:r>
      <w:r w:rsidRPr="005822B4">
        <w:t xml:space="preserve">igure </w:t>
      </w:r>
      <w:r>
        <w:t xml:space="preserve">1 below </w:t>
      </w:r>
      <w:r w:rsidRPr="005822B4">
        <w:t xml:space="preserve">shows a schematic of </w:t>
      </w:r>
      <w:r>
        <w:t>a BFB</w:t>
      </w:r>
      <w:r w:rsidRPr="005822B4">
        <w:t xml:space="preserve"> reactor</w:t>
      </w:r>
      <w:r>
        <w:t xml:space="preserve"> with overflow solids outlet</w:t>
      </w:r>
      <w:r w:rsidRPr="005822B4">
        <w:t>.</w:t>
      </w:r>
    </w:p>
    <w:p w:rsidR="00B61FDA" w:rsidRDefault="00B61FDA" w:rsidP="00B61FDA">
      <w:pPr>
        <w:pStyle w:val="URSFigurePhotoCenter"/>
      </w:pPr>
      <w:r w:rsidRPr="00A82732">
        <w:drawing>
          <wp:inline distT="0" distB="0" distL="0" distR="0" wp14:anchorId="68F2AE27" wp14:editId="411002E8">
            <wp:extent cx="3528941" cy="29260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Grp="1" noChangeAspect="1" noChangeArrowheads="1"/>
                    </pic:cNvPicPr>
                  </pic:nvPicPr>
                  <pic:blipFill>
                    <a:blip r:embed="rId25" cstate="print"/>
                    <a:srcRect/>
                    <a:stretch>
                      <a:fillRect/>
                    </a:stretch>
                  </pic:blipFill>
                  <pic:spPr bwMode="auto">
                    <a:xfrm>
                      <a:off x="0" y="0"/>
                      <a:ext cx="3528941" cy="2926080"/>
                    </a:xfrm>
                    <a:prstGeom prst="rect">
                      <a:avLst/>
                    </a:prstGeom>
                    <a:noFill/>
                    <a:ln w="9525">
                      <a:noFill/>
                      <a:miter lim="800000"/>
                      <a:headEnd/>
                      <a:tailEnd/>
                    </a:ln>
                  </pic:spPr>
                </pic:pic>
              </a:graphicData>
            </a:graphic>
          </wp:inline>
        </w:drawing>
      </w:r>
    </w:p>
    <w:p w:rsidR="00B61FDA" w:rsidRDefault="00B61FDA" w:rsidP="00B61FDA">
      <w:pPr>
        <w:pStyle w:val="URSCaptionFigure"/>
      </w:pPr>
      <w:bookmarkStart w:id="18" w:name="_Toc432754858"/>
      <w:bookmarkStart w:id="19" w:name="_Toc508288166"/>
      <w:r>
        <w:t xml:space="preserve">Figure </w:t>
      </w:r>
      <w:fldSimple w:instr=" SEQ Figure \* ARABIC ">
        <w:r w:rsidR="009C5452">
          <w:rPr>
            <w:noProof/>
          </w:rPr>
          <w:t>1</w:t>
        </w:r>
      </w:fldSimple>
      <w:r>
        <w:t xml:space="preserve">: </w:t>
      </w:r>
      <w:r w:rsidRPr="00C33A88">
        <w:t>BFB reactor model schematic</w:t>
      </w:r>
      <w:bookmarkEnd w:id="18"/>
      <w:r>
        <w:t>.</w:t>
      </w:r>
      <w:bookmarkEnd w:id="19"/>
    </w:p>
    <w:p w:rsidR="00B61FDA" w:rsidRDefault="00B61FDA" w:rsidP="00B61FDA">
      <w:pPr>
        <w:pStyle w:val="URSHeadingsNumberedLeft22"/>
      </w:pPr>
      <w:bookmarkStart w:id="20" w:name="_Toc399152719"/>
      <w:bookmarkStart w:id="21" w:name="_Toc427238241"/>
      <w:bookmarkStart w:id="22" w:name="_Toc508288145"/>
      <w:r>
        <w:t>Model Assumptions</w:t>
      </w:r>
      <w:bookmarkEnd w:id="20"/>
      <w:bookmarkEnd w:id="21"/>
      <w:bookmarkEnd w:id="22"/>
    </w:p>
    <w:p w:rsidR="00B61FDA" w:rsidRDefault="00B61FDA" w:rsidP="00B61FDA">
      <w:pPr>
        <w:pStyle w:val="URSNormal"/>
      </w:pPr>
      <w:r>
        <w:lastRenderedPageBreak/>
        <w:t xml:space="preserve">This first-of-a-kind implementation is the most comprehensive attempt to simulate BFB reactors to date that is not based on multi-dimensional, computationally expensive high fidelity approaches (i.e., computational fluid dynamics (CFD)). Therefore, many correlations are required to describe the governing transport phenomena and hydrodynamics. </w:t>
      </w:r>
      <w:r w:rsidRPr="00BA7B74">
        <w:t xml:space="preserve">The main assumptions of the </w:t>
      </w:r>
      <w:r>
        <w:t xml:space="preserve">model </w:t>
      </w:r>
      <w:r w:rsidRPr="00BA7B74">
        <w:t xml:space="preserve">are listed </w:t>
      </w:r>
      <w:r>
        <w:t>below:</w:t>
      </w:r>
    </w:p>
    <w:p w:rsidR="00B61FDA" w:rsidRDefault="00B61FDA" w:rsidP="00B61FDA">
      <w:pPr>
        <w:pStyle w:val="URSNormalBullet1"/>
      </w:pPr>
      <w:r>
        <w:t>Constant bed depth</w:t>
      </w:r>
    </w:p>
    <w:p w:rsidR="00B61FDA" w:rsidRPr="00BA7B74" w:rsidRDefault="00B61FDA" w:rsidP="00B61FDA">
      <w:pPr>
        <w:pStyle w:val="URSNormalBullet1"/>
      </w:pPr>
      <w:r w:rsidRPr="00BA7B74">
        <w:t xml:space="preserve">Vertical shell </w:t>
      </w:r>
      <w:r>
        <w:t>and</w:t>
      </w:r>
      <w:r w:rsidRPr="00BA7B74">
        <w:t xml:space="preserve"> tubes type reactor</w:t>
      </w:r>
    </w:p>
    <w:p w:rsidR="00B61FDA" w:rsidRPr="00BA7B74" w:rsidRDefault="00B61FDA" w:rsidP="00B61FDA">
      <w:pPr>
        <w:pStyle w:val="URSNormalBullet2Dash"/>
      </w:pPr>
      <w:r w:rsidRPr="00BA7B74">
        <w:t xml:space="preserve">Shell-side: Reactive gas </w:t>
      </w:r>
      <w:r>
        <w:t>and</w:t>
      </w:r>
      <w:r w:rsidRPr="00BA7B74">
        <w:t xml:space="preserve"> solid</w:t>
      </w:r>
      <w:r>
        <w:t xml:space="preserve"> fluidized bed</w:t>
      </w:r>
    </w:p>
    <w:p w:rsidR="00B61FDA" w:rsidRPr="00BA7B74" w:rsidRDefault="00B61FDA" w:rsidP="00B61FDA">
      <w:pPr>
        <w:pStyle w:val="URSNormalBullet2Dash"/>
      </w:pPr>
      <w:r w:rsidRPr="00BA7B74">
        <w:t>Tube-side: Heat exchanging medium</w:t>
      </w:r>
    </w:p>
    <w:p w:rsidR="00B61FDA" w:rsidRDefault="00B61FDA" w:rsidP="00B61FDA">
      <w:pPr>
        <w:pStyle w:val="URSNormalBullet1"/>
      </w:pPr>
      <w:r>
        <w:t>Radial effects in the vessel are neglected</w:t>
      </w:r>
    </w:p>
    <w:p w:rsidR="00B61FDA" w:rsidRDefault="00B61FDA" w:rsidP="00B61FDA">
      <w:pPr>
        <w:pStyle w:val="URSNormalBullet1"/>
      </w:pPr>
      <w:r>
        <w:t>Potential effects of reactions in the vessel freeboard are neglected</w:t>
      </w:r>
    </w:p>
    <w:p w:rsidR="00B61FDA" w:rsidRDefault="00B61FDA" w:rsidP="00B61FDA">
      <w:pPr>
        <w:pStyle w:val="URSNormalBullet1"/>
      </w:pPr>
      <w:r>
        <w:t>BFB reactor</w:t>
      </w:r>
      <w:r w:rsidRPr="00BA7B74">
        <w:t xml:space="preserve"> is represented </w:t>
      </w:r>
      <w:r>
        <w:t>by a system</w:t>
      </w:r>
      <w:r w:rsidRPr="00BA7B74">
        <w:t xml:space="preserve"> </w:t>
      </w:r>
      <w:r>
        <w:t>of one-</w:t>
      </w:r>
      <w:r w:rsidRPr="00BA7B74">
        <w:t xml:space="preserve">dimensional PDEs </w:t>
      </w:r>
      <w:r>
        <w:t xml:space="preserve">and algebraic expressions defined </w:t>
      </w:r>
      <w:r w:rsidRPr="00BA7B74">
        <w:t>in the axial direction</w:t>
      </w:r>
      <w:r>
        <w:t xml:space="preserve"> corresponding to the depth of the bed</w:t>
      </w:r>
    </w:p>
    <w:p w:rsidR="00B61FDA" w:rsidRDefault="00B61FDA" w:rsidP="00B61FDA">
      <w:pPr>
        <w:pStyle w:val="URSNormalBullet1"/>
      </w:pPr>
      <w:r>
        <w:t>Three-region multi-phase structure with mass and energy transfer between regions</w:t>
      </w:r>
    </w:p>
    <w:p w:rsidR="00B61FDA" w:rsidRDefault="00B61FDA" w:rsidP="00B61FDA">
      <w:pPr>
        <w:pStyle w:val="URSNormalBullet2Dash"/>
      </w:pPr>
      <w:r>
        <w:t>Emulsion region: Gas and solid phases</w:t>
      </w:r>
    </w:p>
    <w:p w:rsidR="00B61FDA" w:rsidRDefault="00B61FDA" w:rsidP="00B61FDA">
      <w:pPr>
        <w:pStyle w:val="URSNormalBullet2Dash"/>
      </w:pPr>
      <w:r>
        <w:t>Cloud-wake region: Gas and solid phases</w:t>
      </w:r>
    </w:p>
    <w:p w:rsidR="00B61FDA" w:rsidRDefault="00B61FDA" w:rsidP="00B61FDA">
      <w:pPr>
        <w:pStyle w:val="URSNormalBullet2Dash"/>
      </w:pPr>
      <w:r>
        <w:t>Gas bubble region: Only gas, no solids present</w:t>
      </w:r>
    </w:p>
    <w:p w:rsidR="00B61FDA" w:rsidRPr="00BA7B74" w:rsidRDefault="00B61FDA" w:rsidP="00B61FDA">
      <w:pPr>
        <w:pStyle w:val="URSNormalBullet1"/>
      </w:pPr>
      <w:r>
        <w:t>Properties and state variables are constant at each region for each slice of the discretized axial domain</w:t>
      </w:r>
    </w:p>
    <w:p w:rsidR="00B61FDA" w:rsidRDefault="00B61FDA" w:rsidP="00B61FDA">
      <w:pPr>
        <w:pStyle w:val="URSNormalBullet1"/>
      </w:pPr>
      <w:r>
        <w:t>Pressure</w:t>
      </w:r>
      <w:r w:rsidRPr="00BA7B74">
        <w:t xml:space="preserve"> drop </w:t>
      </w:r>
      <w:r>
        <w:t>is characterized by the weight of the bed of solids</w:t>
      </w:r>
    </w:p>
    <w:p w:rsidR="00B61FDA" w:rsidRPr="00C8006F" w:rsidRDefault="00B61FDA" w:rsidP="00B61FDA">
      <w:pPr>
        <w:pStyle w:val="URSNormalBullet1"/>
      </w:pPr>
      <w:r>
        <w:t xml:space="preserve">Reaction rates in the solid phase are dictated by a kinetic model developed for </w:t>
      </w:r>
      <w:r>
        <w:br/>
      </w:r>
      <w:r w:rsidRPr="00F16F9C">
        <w:t>amine-impregnated mesoporous sorbent</w:t>
      </w:r>
      <w:r>
        <w:t>s [1]</w:t>
      </w:r>
    </w:p>
    <w:p w:rsidR="00B61FDA" w:rsidRPr="00C8006F" w:rsidRDefault="00B61FDA" w:rsidP="00B61FDA">
      <w:pPr>
        <w:pStyle w:val="URSNormalBullet1"/>
      </w:pPr>
      <w:r w:rsidRPr="00C8006F">
        <w:t>Uniform solids temperature (no temperature profile within particles)</w:t>
      </w:r>
    </w:p>
    <w:p w:rsidR="00B61FDA" w:rsidRDefault="00B61FDA" w:rsidP="00B61FDA">
      <w:pPr>
        <w:pStyle w:val="URSNormalBullet1"/>
      </w:pPr>
      <w:r>
        <w:t>E</w:t>
      </w:r>
      <w:r w:rsidRPr="00C8006F">
        <w:t>ffects of particle attrition are ignored</w:t>
      </w:r>
    </w:p>
    <w:p w:rsidR="00B61FDA" w:rsidRDefault="00B61FDA" w:rsidP="00B61FDA">
      <w:pPr>
        <w:pStyle w:val="URSNormalBullet1"/>
      </w:pPr>
      <w:r>
        <w:t>Applicable to steady-state operation, all time-dependent terms are set to zero</w:t>
      </w:r>
    </w:p>
    <w:p w:rsidR="00B61FDA" w:rsidRDefault="00B61FDA" w:rsidP="00B61FDA">
      <w:pPr>
        <w:pStyle w:val="URSNormalBullet1"/>
      </w:pPr>
      <w:r>
        <w:t>Negligible variance in gas phase heat capacity between regions within the same slice of the discretized axial domain</w:t>
      </w:r>
    </w:p>
    <w:p w:rsidR="00B61FDA" w:rsidRDefault="00B61FDA" w:rsidP="00B61FDA">
      <w:pPr>
        <w:pStyle w:val="URSNormalBullet1"/>
      </w:pPr>
      <w:r>
        <w:t>Only gas-phase mole fractions and temperatures have a significant time variant term in dynamic mass and energy balances</w:t>
      </w:r>
    </w:p>
    <w:p w:rsidR="00B61FDA" w:rsidRDefault="00B61FDA" w:rsidP="00B61FDA">
      <w:pPr>
        <w:pStyle w:val="URSNormal"/>
      </w:pPr>
      <w:r>
        <w:t>For a comprehensive description of the model equations please refer to the article by Lee and Miller [2].</w:t>
      </w:r>
    </w:p>
    <w:p w:rsidR="00B61FDA" w:rsidRDefault="00B61FDA" w:rsidP="00B61FDA">
      <w:pPr>
        <w:pStyle w:val="URSHeadingsNumberedLeft22"/>
        <w:pageBreakBefore/>
      </w:pPr>
      <w:bookmarkStart w:id="23" w:name="_Ref426113897"/>
      <w:bookmarkStart w:id="24" w:name="_Toc427238242"/>
      <w:bookmarkStart w:id="25" w:name="_Toc508288146"/>
      <w:r>
        <w:lastRenderedPageBreak/>
        <w:t>Liquid Density of Water</w:t>
      </w:r>
      <w:bookmarkEnd w:id="23"/>
      <w:bookmarkEnd w:id="24"/>
      <w:bookmarkEnd w:id="25"/>
    </w:p>
    <w:p w:rsidR="00B61FDA" w:rsidRPr="0016398F" w:rsidRDefault="00B61FDA" w:rsidP="00B61FDA">
      <w:pPr>
        <w:pStyle w:val="URSNormal"/>
      </w:pPr>
      <w:r>
        <w:t>In the Aspen Custom Modeler</w:t>
      </w:r>
      <w:r w:rsidRPr="00B411B3">
        <w:rPr>
          <w:vertAlign w:val="superscript"/>
        </w:rPr>
        <w:t>®</w:t>
      </w:r>
      <w:r>
        <w:t xml:space="preserve"> (ACM,</w:t>
      </w:r>
      <w:r w:rsidRPr="00E3450E">
        <w:t xml:space="preserve"> </w:t>
      </w:r>
      <w:r w:rsidRPr="00C32A24">
        <w:t>Aspen Technology, Inc.</w:t>
      </w:r>
      <w:r>
        <w:t xml:space="preserve">) implementation of the model, the </w:t>
      </w:r>
      <w:r>
        <w:br/>
        <w:t>Peng-Robinson equation of state with the Boston-Matthias alpha function is used for physical property calls. It has been determined that this equation of state gives incorrect values for the density of liquid water, which is used in the in-bed heat exchangers. To maintain consistency with previous versions of the models, the property calls for the liquid density of the heat exchanger fluid have been replaced with a hard coded correlation for the liquid density of water as a function of temperature. For users who wish to use a different heat exchanger fluid, these correlations will need to be replaced with either calls to a physical property package or a suitable correlation. This only affects the ACM implementation, and not the gPROMS implementation.</w:t>
      </w:r>
    </w:p>
    <w:p w:rsidR="00B61FDA" w:rsidRDefault="00B61FDA" w:rsidP="00B61FDA">
      <w:pPr>
        <w:pStyle w:val="URSHeadingsNumberedLeft"/>
      </w:pPr>
      <w:bookmarkStart w:id="26" w:name="_Toc399152720"/>
      <w:bookmarkStart w:id="27" w:name="_Toc427238243"/>
      <w:bookmarkStart w:id="28" w:name="_Toc508288147"/>
      <w:r>
        <w:t>Model Structure</w:t>
      </w:r>
      <w:bookmarkEnd w:id="26"/>
      <w:bookmarkEnd w:id="27"/>
      <w:bookmarkEnd w:id="28"/>
    </w:p>
    <w:p w:rsidR="00B61FDA" w:rsidRDefault="00B61FDA" w:rsidP="00B61FDA">
      <w:pPr>
        <w:pStyle w:val="URSNormal"/>
      </w:pPr>
      <w:r>
        <w:t xml:space="preserve">The developed model was implemented in both ACM and gPROMS and all </w:t>
      </w:r>
      <w:r w:rsidRPr="004446F5">
        <w:t>partial-differential equations</w:t>
      </w:r>
      <w:r>
        <w:t xml:space="preserve"> are solved using method of lines. The spatial domain has been discretized using a 1st order backward finite difference method with the option to choose between uniform, two stage and adaptive discretization schemes and 74 elements are used as a default. A study of the alternative discretization schemes and the dependence of the results upon the number of discretization points used is presented in Section 5.0 Discretisation Style. The ACM and gPROMS files include newly-defined parameter, port, and variable types that complement the reactor model.</w:t>
      </w:r>
    </w:p>
    <w:p w:rsidR="00B61FDA" w:rsidRDefault="00B61FDA" w:rsidP="00B61FDA">
      <w:pPr>
        <w:pStyle w:val="URSNormal"/>
      </w:pPr>
      <w:r>
        <w:t xml:space="preserve">In ACM, the </w:t>
      </w:r>
      <w:r w:rsidRPr="00085601">
        <w:rPr>
          <w:rStyle w:val="URSNormalChar"/>
          <w:rFonts w:eastAsiaTheme="majorEastAsia"/>
        </w:rPr>
        <w:t>code</w:t>
      </w:r>
      <w:r>
        <w:t xml:space="preserve"> for the model equations can be found in the Custom Modeling library:</w:t>
      </w:r>
    </w:p>
    <w:p w:rsidR="00B61FDA" w:rsidRDefault="00B61FDA" w:rsidP="00B61FDA">
      <w:pPr>
        <w:pStyle w:val="URSNormalNumberList"/>
      </w:pPr>
      <w:r>
        <w:t>In the “</w:t>
      </w:r>
      <w:r w:rsidRPr="009336F2">
        <w:t>All Items</w:t>
      </w:r>
      <w:r>
        <w:t>” pane of the “</w:t>
      </w:r>
      <w:r w:rsidRPr="009336F2">
        <w:t>Explorer – Simulation</w:t>
      </w:r>
      <w:r>
        <w:t>” window, locate the “</w:t>
      </w:r>
      <w:r w:rsidRPr="008F3139">
        <w:t>Custom Modeling</w:t>
      </w:r>
      <w:r>
        <w:t xml:space="preserve"> library” and then expand the window to view the contents.</w:t>
      </w:r>
    </w:p>
    <w:p w:rsidR="00B61FDA" w:rsidRDefault="00B61FDA" w:rsidP="00B61FDA">
      <w:pPr>
        <w:pStyle w:val="URSNormalNumberList"/>
      </w:pPr>
      <w:r>
        <w:t>Expand the “</w:t>
      </w:r>
      <w:r w:rsidRPr="009336F2">
        <w:t>Models</w:t>
      </w:r>
      <w:r>
        <w:t>”</w:t>
      </w:r>
      <w:r w:rsidRPr="008F3139">
        <w:t xml:space="preserve"> </w:t>
      </w:r>
      <w:r>
        <w:t>sub-folder and then click “</w:t>
      </w:r>
      <w:r w:rsidRPr="009336F2">
        <w:t>BFB</w:t>
      </w:r>
      <w:r>
        <w:t>.”</w:t>
      </w:r>
    </w:p>
    <w:p w:rsidR="00B61FDA" w:rsidRDefault="00B61FDA" w:rsidP="00B61FDA">
      <w:pPr>
        <w:pStyle w:val="URSNormalNumberList"/>
      </w:pPr>
      <w:r>
        <w:t>In the “</w:t>
      </w:r>
      <w:r w:rsidRPr="009336F2">
        <w:t>Contents</w:t>
      </w:r>
      <w:r>
        <w:t>”</w:t>
      </w:r>
      <w:r w:rsidRPr="0095693A">
        <w:t xml:space="preserve"> </w:t>
      </w:r>
      <w:r>
        <w:t>pane, located below the “</w:t>
      </w:r>
      <w:r w:rsidRPr="009336F2">
        <w:t>All Items</w:t>
      </w:r>
      <w:r>
        <w:t>” pane, double-click “</w:t>
      </w:r>
      <w:r w:rsidRPr="009336F2">
        <w:t>BFB</w:t>
      </w:r>
      <w:r>
        <w:t>” to view the model code.</w:t>
      </w:r>
    </w:p>
    <w:p w:rsidR="00B61FDA" w:rsidRDefault="00B61FDA" w:rsidP="00B61FDA">
      <w:pPr>
        <w:pStyle w:val="URSNormal"/>
      </w:pPr>
      <w:r>
        <w:t>In gPROMS, the code for the model equations can be found in the Models library:</w:t>
      </w:r>
    </w:p>
    <w:p w:rsidR="00B61FDA" w:rsidRDefault="00B61FDA" w:rsidP="00B61FDA">
      <w:pPr>
        <w:pStyle w:val="URSNormalNumberList"/>
        <w:numPr>
          <w:ilvl w:val="0"/>
          <w:numId w:val="45"/>
        </w:numPr>
      </w:pPr>
      <w:r>
        <w:t>In the “</w:t>
      </w:r>
      <w:r w:rsidRPr="009336F2">
        <w:t>Projects</w:t>
      </w:r>
      <w:r>
        <w:t>” pane on the left side, select the current model and then expand the model to view all of the contents.</w:t>
      </w:r>
    </w:p>
    <w:p w:rsidR="00B61FDA" w:rsidRDefault="00B61FDA" w:rsidP="00B61FDA">
      <w:pPr>
        <w:pStyle w:val="URSNormalNumberList"/>
      </w:pPr>
      <w:r>
        <w:t>Expand the “</w:t>
      </w:r>
      <w:r w:rsidRPr="009336F2">
        <w:t>Models</w:t>
      </w:r>
      <w:r>
        <w:t>” sub-folder and then double-click “</w:t>
      </w:r>
      <w:r w:rsidRPr="009336F2">
        <w:t>BFB.”</w:t>
      </w:r>
      <w:r>
        <w:t xml:space="preserve"> A window for the “</w:t>
      </w:r>
      <w:r w:rsidRPr="009336F2">
        <w:t>BFB</w:t>
      </w:r>
      <w:r w:rsidRPr="0095693A">
        <w:t xml:space="preserve"> </w:t>
      </w:r>
      <w:r w:rsidRPr="009336F2">
        <w:t>Model</w:t>
      </w:r>
      <w:r>
        <w:t>” displays.</w:t>
      </w:r>
    </w:p>
    <w:p w:rsidR="00B61FDA" w:rsidRDefault="00B61FDA" w:rsidP="00B61FDA">
      <w:pPr>
        <w:pStyle w:val="URSNormalNumberList"/>
      </w:pPr>
      <w:r>
        <w:t>At the bottom of the</w:t>
      </w:r>
      <w:r w:rsidRPr="001375B6">
        <w:t xml:space="preserve"> </w:t>
      </w:r>
      <w:r>
        <w:t>“</w:t>
      </w:r>
      <w:r w:rsidRPr="009336F2">
        <w:t>BFB Model</w:t>
      </w:r>
      <w:r>
        <w:t>”</w:t>
      </w:r>
      <w:r w:rsidRPr="008F3139">
        <w:t xml:space="preserve"> </w:t>
      </w:r>
      <w:r>
        <w:t>window, click the “</w:t>
      </w:r>
      <w:r w:rsidRPr="009336F2">
        <w:t>gPROMS language</w:t>
      </w:r>
      <w:r>
        <w:t>” tab to view the model code.</w:t>
      </w:r>
    </w:p>
    <w:p w:rsidR="00B61FDA" w:rsidRDefault="00B61FDA" w:rsidP="00B61FDA">
      <w:pPr>
        <w:pStyle w:val="URSHeadingsNumberedLeft22"/>
        <w:pageBreakBefore/>
      </w:pPr>
      <w:bookmarkStart w:id="29" w:name="_Toc399152721"/>
      <w:bookmarkStart w:id="30" w:name="_Toc427238244"/>
      <w:bookmarkStart w:id="31" w:name="_Toc508288148"/>
      <w:r>
        <w:lastRenderedPageBreak/>
        <w:t>IO Structure and Reactor Dimensions</w:t>
      </w:r>
      <w:bookmarkEnd w:id="29"/>
      <w:bookmarkEnd w:id="30"/>
      <w:bookmarkEnd w:id="31"/>
    </w:p>
    <w:p w:rsidR="00B61FDA" w:rsidRDefault="00B61FDA" w:rsidP="00B61FDA">
      <w:pPr>
        <w:pStyle w:val="URSNormal"/>
      </w:pPr>
      <w:r>
        <w:t>This reactor model contains several input and output ports. Each port has associated variables that correspond to the material connection stream variables.</w:t>
      </w:r>
    </w:p>
    <w:p w:rsidR="00B61FDA" w:rsidRDefault="00B61FDA" w:rsidP="00B61FDA">
      <w:pPr>
        <w:pStyle w:val="URSNormal"/>
      </w:pPr>
      <w:r>
        <w:t>In ACM, the inlet and outlet ports for gas and heat exchanging fluid are defined using the default “</w:t>
      </w:r>
      <w:r w:rsidRPr="009336F2">
        <w:t>MainPort</w:t>
      </w:r>
      <w:r>
        <w:t>” port type; Solid inlet and outlet ports are defined by the tailored port type “</w:t>
      </w:r>
      <w:r w:rsidRPr="009336F2">
        <w:t>SorbentPort</w:t>
      </w:r>
      <w:r>
        <w:t xml:space="preserve">” which is defined by the mass flowrate, temperature, and loading of each adsorbed species. </w:t>
      </w:r>
    </w:p>
    <w:p w:rsidR="00B61FDA" w:rsidRDefault="00B61FDA" w:rsidP="00B61FDA">
      <w:pPr>
        <w:pStyle w:val="URSNormal"/>
      </w:pPr>
      <w:r>
        <w:t>In gPROMS, all port types are specified and tailored by users; Gas inlet and outlet ports are defined by the port type “</w:t>
      </w:r>
      <w:r w:rsidRPr="009336F2">
        <w:t>GasPort</w:t>
      </w:r>
      <w:r>
        <w:t>” which is defined by the molar flowrate, temperature, pressure, and molar fraction of each gas species; Heat exchanging fluid inlet and outlet ports are defined by the port type “</w:t>
      </w:r>
      <w:r w:rsidRPr="009336F2">
        <w:t>HXPort</w:t>
      </w:r>
      <w:r>
        <w:t>” which is defined by the molar flowrate, temperature, pressure, molar specific enthalpy, and molar fraction of each fluid species; Solid inlet and outlet ports are defined by the port type “</w:t>
      </w:r>
      <w:r w:rsidRPr="009336F2">
        <w:t>SorbentPort</w:t>
      </w:r>
      <w:r>
        <w:t>”</w:t>
      </w:r>
      <w:r w:rsidRPr="0095693A">
        <w:t xml:space="preserve"> </w:t>
      </w:r>
      <w:r>
        <w:t>which is defined by the mass flowrate, temperature, pressure, and loading of each adsorbed species.</w:t>
      </w:r>
    </w:p>
    <w:p w:rsidR="00B61FDA" w:rsidRDefault="00B61FDA" w:rsidP="00B61FDA">
      <w:pPr>
        <w:pStyle w:val="URSNormal"/>
      </w:pPr>
      <w:r>
        <w:t>Given the equation oriented nature of this implementation, this model can be used to perform either rating or design calculations as long as the corresponding variables are specified as fixed to satisfy the degrees of freedom required for the solution.</w:t>
      </w:r>
    </w:p>
    <w:p w:rsidR="00B61FDA" w:rsidRDefault="00B61FDA" w:rsidP="00B61FDA">
      <w:pPr>
        <w:pStyle w:val="URSHeadingsNumberedLeft22"/>
      </w:pPr>
      <w:bookmarkStart w:id="32" w:name="_Toc427238245"/>
      <w:bookmarkStart w:id="33" w:name="_Toc508288149"/>
      <w:r>
        <w:t>Run Mode Selectors</w:t>
      </w:r>
      <w:bookmarkEnd w:id="32"/>
      <w:bookmarkEnd w:id="33"/>
    </w:p>
    <w:p w:rsidR="00B61FDA" w:rsidRDefault="00B61FDA" w:rsidP="00B61FDA">
      <w:pPr>
        <w:pStyle w:val="URSNormal"/>
      </w:pPr>
      <w:r>
        <w:t>The BFB model includes five Run Mode selectors which allow the user to modify the complexity of the model to suit their purposes. These selectors generally provide a trade-off between accuracy and complexity and give the user the ability to simplify sections of the model to improve the performance and reliability of the model if necessary. Each of the available Run Mode selectors are discussed below.</w:t>
      </w:r>
    </w:p>
    <w:p w:rsidR="00B61FDA" w:rsidRDefault="00B61FDA" w:rsidP="00B61FDA">
      <w:pPr>
        <w:pStyle w:val="URSNormalBold"/>
      </w:pPr>
      <w:r>
        <w:t>RM_Discretization</w:t>
      </w:r>
    </w:p>
    <w:p w:rsidR="00B61FDA" w:rsidRDefault="00B61FDA" w:rsidP="00B61FDA">
      <w:pPr>
        <w:pStyle w:val="URSNormal"/>
      </w:pPr>
      <w:r>
        <w:t>This Run Mode selector allows the user to select between three different discretization schemes for the axial domain (more details are available in Section 5.0 Discretisation Style). The options available are:</w:t>
      </w:r>
    </w:p>
    <w:p w:rsidR="00B61FDA" w:rsidRDefault="00B61FDA" w:rsidP="00B61FDA">
      <w:pPr>
        <w:pStyle w:val="URSNormalBullet1"/>
      </w:pPr>
      <w:r w:rsidRPr="00CC6EE5">
        <w:rPr>
          <w:i/>
        </w:rPr>
        <w:t xml:space="preserve">Uniform </w:t>
      </w:r>
      <w:r>
        <w:t>– all discretized slices have the same length. This is the simplest discretization scheme but also the least accurate.</w:t>
      </w:r>
    </w:p>
    <w:p w:rsidR="00B61FDA" w:rsidRDefault="00B61FDA" w:rsidP="00B61FDA">
      <w:pPr>
        <w:pStyle w:val="URSNormalBullet1"/>
      </w:pPr>
      <w:r w:rsidRPr="00CC6EE5">
        <w:rPr>
          <w:i/>
        </w:rPr>
        <w:t>2 Stage</w:t>
      </w:r>
      <w:r>
        <w:t xml:space="preserve"> – the domain is divided into two sections with different discretization lengths in each section. This allows the user to have a greater number of discretization points in the part of the domain where derivatives are greatest (generally the lower portion of the bed), improving accuracy whilst reducing the number of discretization points in the remainder of the domain. Properly configured, this method provides a significant improvement in accuracy for a very small increase in complexity.</w:t>
      </w:r>
    </w:p>
    <w:p w:rsidR="00B61FDA" w:rsidRDefault="00B61FDA" w:rsidP="00B61FDA">
      <w:pPr>
        <w:pStyle w:val="URSNormalBullet1"/>
      </w:pPr>
      <w:r w:rsidRPr="00CC6EE5">
        <w:rPr>
          <w:i/>
        </w:rPr>
        <w:t>Adaptive</w:t>
      </w:r>
      <w:r>
        <w:t xml:space="preserve"> – the length of each discretized slice is inversely proportional to the spatial derivative of CO</w:t>
      </w:r>
      <w:r>
        <w:rPr>
          <w:vertAlign w:val="subscript"/>
        </w:rPr>
        <w:t>2</w:t>
      </w:r>
      <w:r>
        <w:t xml:space="preserve"> in the bubble region gas phase. This automatically increases the number of discrete points in regions where derivatives are greatest, improving the accuracy of the model. However, the length of </w:t>
      </w:r>
      <w:r w:rsidRPr="00085601">
        <w:rPr>
          <w:rStyle w:val="URSNormalBullet1Char"/>
        </w:rPr>
        <w:t>each</w:t>
      </w:r>
      <w:r>
        <w:t xml:space="preserve"> discrete slice must now be solved as part of the model increasing the complexity of the model.</w:t>
      </w:r>
    </w:p>
    <w:p w:rsidR="00B61FDA" w:rsidRDefault="00B61FDA" w:rsidP="00B61FDA">
      <w:pPr>
        <w:pStyle w:val="URSNormalBold"/>
        <w:pageBreakBefore/>
      </w:pPr>
      <w:r>
        <w:lastRenderedPageBreak/>
        <w:t>RM_HXMethod</w:t>
      </w:r>
    </w:p>
    <w:p w:rsidR="00B61FDA" w:rsidRDefault="00B61FDA" w:rsidP="00B61FDA">
      <w:pPr>
        <w:pStyle w:val="URSNormal"/>
      </w:pPr>
      <w:r>
        <w:t xml:space="preserve">This Run Mode selector allows the user to specify the specific heat exchanger fluid used in the internal heat exchangers and the method used to calculate the relevant physical properties of the fluid. Currently the model includes four options. </w:t>
      </w:r>
      <w:r w:rsidRPr="008E0D6A">
        <w:rPr>
          <w:b/>
        </w:rPr>
        <w:t>Note:</w:t>
      </w:r>
      <w:r>
        <w:t xml:space="preserve"> The “</w:t>
      </w:r>
      <w:r w:rsidRPr="009336F2">
        <w:t>Condensing</w:t>
      </w:r>
      <w:r>
        <w:t>” option calculates the required flowrate of HX fluid whilst the other options require the flowrate as an input.</w:t>
      </w:r>
    </w:p>
    <w:p w:rsidR="00B61FDA" w:rsidRDefault="00B61FDA" w:rsidP="00B61FDA">
      <w:pPr>
        <w:pStyle w:val="URSNormalBullet1"/>
      </w:pPr>
      <w:r w:rsidRPr="00392574">
        <w:rPr>
          <w:i/>
        </w:rPr>
        <w:t xml:space="preserve">Rigorous </w:t>
      </w:r>
      <w:r>
        <w:t>– this option provides a general solution for the heat exchanger fluid using flash calculations performed by the inbuilt properties package. This combination allows for any HX fluid specified in the “</w:t>
      </w:r>
      <w:r w:rsidRPr="009336F2">
        <w:t>hexlist</w:t>
      </w:r>
      <w:r>
        <w:t xml:space="preserve">” component list and allows for phase changes in the fluid. However, this option makes extensive use of the physical properties package, which increase computational overhead. </w:t>
      </w:r>
      <w:r w:rsidRPr="008E0D6A">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rsidR="009C5452">
        <w:t xml:space="preserve">2.3 </w:t>
      </w:r>
      <w:r>
        <w:fldChar w:fldCharType="end"/>
      </w:r>
      <w:r>
        <w:t>Liquid Density of Water.</w:t>
      </w:r>
    </w:p>
    <w:p w:rsidR="00B61FDA" w:rsidRDefault="00B61FDA" w:rsidP="00B61FDA">
      <w:pPr>
        <w:pStyle w:val="URSNormalBullet1"/>
      </w:pPr>
      <w:r w:rsidRPr="00392574">
        <w:rPr>
          <w:i/>
        </w:rPr>
        <w:t>Condensing</w:t>
      </w:r>
      <w:r>
        <w:t xml:space="preserve"> – this option assumes that the HX fluid is initial in the vapor phase and that all the heat provided to the fluidized bed is due to condensation of the fluid. The fluid is assumed to remain at the saturation temperature determined at the inlet pressure of the fluid (changes in pressure are neglected) throughout the heat exchanger tubes and to leave the system as saturated liquid (100% condensation). Physical property calls are required only at the inlet and outlet, which reduces the computational overhead. </w:t>
      </w:r>
      <w:r w:rsidRPr="004C1C91">
        <w:rPr>
          <w:b/>
        </w:rPr>
        <w:t>Note:</w:t>
      </w:r>
      <w:r>
        <w:t xml:space="preserve"> This option is unique in that the flowrate of HX fluid is calculated based on the assumption of 100% condensation, whereas all other options require the flowrate to be specified. If this is not corrected the model will not solve, with ACM reporting that the model is over-specified, and gPROMS reporting that the model is not well posed.</w:t>
      </w:r>
    </w:p>
    <w:p w:rsidR="00B61FDA" w:rsidRDefault="00B61FDA" w:rsidP="00B61FDA">
      <w:pPr>
        <w:pStyle w:val="URSNormalBullet1"/>
      </w:pPr>
      <w:r w:rsidRPr="00392574">
        <w:rPr>
          <w:i/>
        </w:rPr>
        <w:t>Liquid</w:t>
      </w:r>
      <w:r>
        <w:t xml:space="preserve"> – the HX fluid is assumed to be in the liquid state and that no vaporization of the fluid will occur. Physical properties are calculated using the internal physical properties package, thus this method can be used for any HX fluid specified in the “</w:t>
      </w:r>
      <w:r w:rsidRPr="009336F2">
        <w:t>hexlist”</w:t>
      </w:r>
      <w:r w:rsidRPr="00703E44">
        <w:rPr>
          <w:i/>
        </w:rPr>
        <w:t xml:space="preserve"> </w:t>
      </w:r>
      <w:r>
        <w:t xml:space="preserve">component list, as long as vaporization does not occur. This optional allows the use of simpler enthalpy calculations in place of the more complex flash calculations required by the Rigorous method. </w:t>
      </w:r>
      <w:r w:rsidRPr="009336F2">
        <w:rPr>
          <w:b/>
        </w:rPr>
        <w:t>Note</w:t>
      </w:r>
      <w:r w:rsidRPr="00586261">
        <w:rPr>
          <w:b/>
        </w:rPr>
        <w:t>:</w:t>
      </w:r>
      <w:r>
        <w:t xml:space="preserve"> In the ACM</w:t>
      </w:r>
      <w:r w:rsidRPr="0016398F">
        <w:t xml:space="preserve"> implementation, the liquid density of the heat exchanger fluid</w:t>
      </w:r>
      <w:r>
        <w:t xml:space="preserve"> is calculated using a correlation for liquid water rather than a property call, as discussed in Section </w:t>
      </w:r>
      <w:r>
        <w:fldChar w:fldCharType="begin"/>
      </w:r>
      <w:r>
        <w:instrText xml:space="preserve"> REF _Ref426113897 \r \h  \* MERGEFORMAT </w:instrText>
      </w:r>
      <w:r>
        <w:fldChar w:fldCharType="separate"/>
      </w:r>
      <w:r w:rsidR="009C5452">
        <w:t xml:space="preserve">2.3 </w:t>
      </w:r>
      <w:r>
        <w:fldChar w:fldCharType="end"/>
      </w:r>
      <w:r>
        <w:t>Liquid Density of Water.</w:t>
      </w:r>
    </w:p>
    <w:p w:rsidR="00B61FDA" w:rsidRDefault="00B61FDA" w:rsidP="00B61FDA">
      <w:pPr>
        <w:pStyle w:val="URSNormalBullet1"/>
      </w:pPr>
      <w:r w:rsidRPr="00392574">
        <w:rPr>
          <w:i/>
        </w:rPr>
        <w:t>Water</w:t>
      </w:r>
      <w:r>
        <w:t xml:space="preserve"> – similar to the </w:t>
      </w:r>
      <w:r w:rsidRPr="00746FBF">
        <w:rPr>
          <w:i/>
        </w:rPr>
        <w:t>Liquid</w:t>
      </w:r>
      <w:r>
        <w:t xml:space="preserve"> option, however the physical properties are calculated using algebraic correlations specific for pure water. This reduces computational overhead by not invoking the physical properties package, and provides analytical derivatives for the properties which can improve performance.</w:t>
      </w:r>
    </w:p>
    <w:p w:rsidR="00B61FDA" w:rsidRDefault="00B61FDA" w:rsidP="00B61FDA">
      <w:pPr>
        <w:pStyle w:val="URSNormalBold"/>
      </w:pPr>
      <w:r>
        <w:t>RM_MBalance</w:t>
      </w:r>
    </w:p>
    <w:p w:rsidR="00B61FDA" w:rsidRDefault="00B61FDA" w:rsidP="00B61FDA">
      <w:pPr>
        <w:pStyle w:val="URSNormal"/>
      </w:pPr>
      <w:r>
        <w:t>This Run Mode selector allows users performing steam-state simulations to use a simpler and more flexible expression in place (</w:t>
      </w:r>
      <w:r w:rsidRPr="00746FBF">
        <w:rPr>
          <w:i/>
        </w:rPr>
        <w:t>Simplified</w:t>
      </w:r>
      <w:r>
        <w:t xml:space="preserve"> mode) of the rigorous bubble region total gas balance (</w:t>
      </w:r>
      <w:r w:rsidRPr="00746FBF">
        <w:rPr>
          <w:i/>
        </w:rPr>
        <w:t>Rigorous</w:t>
      </w:r>
      <w:r>
        <w:t xml:space="preserve"> mode). This is not applicable for dynamic simulations as this formulation leaves the temporal derivative of the bubble region total gas phase concentration undefined.</w:t>
      </w:r>
    </w:p>
    <w:p w:rsidR="00B61FDA" w:rsidRDefault="00B61FDA" w:rsidP="00B61FDA">
      <w:pPr>
        <w:pStyle w:val="URSNormalBold"/>
        <w:pageBreakBefore/>
      </w:pPr>
      <w:r>
        <w:lastRenderedPageBreak/>
        <w:t>RM_PhysProp</w:t>
      </w:r>
    </w:p>
    <w:p w:rsidR="00B61FDA" w:rsidRDefault="00B61FDA" w:rsidP="00B61FDA">
      <w:pPr>
        <w:pStyle w:val="URSNormal"/>
      </w:pPr>
      <w:r>
        <w:t>This Run Mode selector allows the user to elect to use either the in-built physical properties package (</w:t>
      </w:r>
      <w:r w:rsidRPr="00746FBF">
        <w:rPr>
          <w:i/>
        </w:rPr>
        <w:t>Rigorous</w:t>
      </w:r>
      <w:r>
        <w:t xml:space="preserve"> mode) or a set of algebraic correlations (</w:t>
      </w:r>
      <w:r w:rsidRPr="00746FBF">
        <w:rPr>
          <w:i/>
        </w:rPr>
        <w:t>Simplified</w:t>
      </w:r>
      <w:r>
        <w:t xml:space="preserve"> mode) to calculate a number of physical properties within the model. Utilizing </w:t>
      </w:r>
      <w:r w:rsidRPr="00746FBF">
        <w:rPr>
          <w:i/>
        </w:rPr>
        <w:t>Rigorous</w:t>
      </w:r>
      <w:r>
        <w:t xml:space="preserve"> mode provides the most accurate result, however the </w:t>
      </w:r>
      <w:r w:rsidRPr="00746FBF">
        <w:rPr>
          <w:i/>
        </w:rPr>
        <w:t>Simplified</w:t>
      </w:r>
      <w:r>
        <w:t xml:space="preserve"> mode has the advantages of reduced computational overhead and providing analytical derivatives for the physical properties which should improve performance and reliability.</w:t>
      </w:r>
    </w:p>
    <w:p w:rsidR="00B61FDA" w:rsidRDefault="00B61FDA" w:rsidP="00B61FDA">
      <w:pPr>
        <w:pStyle w:val="URSNormalBold"/>
      </w:pPr>
      <w:r>
        <w:t>RM_SmoothIF</w:t>
      </w:r>
    </w:p>
    <w:p w:rsidR="00B61FDA" w:rsidRPr="00F02D4D" w:rsidRDefault="00B61FDA" w:rsidP="00B61FDA">
      <w:pPr>
        <w:pStyle w:val="URSNormal"/>
      </w:pPr>
      <w:r>
        <w:t>This Run Mode selector provides the user with the option to replace a number of IF statements within the model with Smoothed Maximum approximations. The Smoothed Maximum approximation has the advantages of removing discontinuities and structural changes within the model, which improves performance and reliability and reduces run times, but also introduces some error into the system, especially at conditions close to the switching point of the IF statement. The smoothness and accuracy of the Smoothed Maximum approximation can be controlled through the “</w:t>
      </w:r>
      <w:r w:rsidRPr="009336F2">
        <w:t>SmoothIF_eps</w:t>
      </w:r>
      <w:r>
        <w:t>” variable, with larger values increasing smoothness at the cost of greater error (Default Value = 1x10</w:t>
      </w:r>
      <w:r>
        <w:rPr>
          <w:vertAlign w:val="superscript"/>
        </w:rPr>
        <w:t>-4</w:t>
      </w:r>
      <w:r>
        <w:t>).</w:t>
      </w:r>
    </w:p>
    <w:p w:rsidR="00B61FDA" w:rsidRDefault="00B61FDA" w:rsidP="00B61FDA">
      <w:pPr>
        <w:pStyle w:val="URSHeadingsNumberedLeft22"/>
      </w:pPr>
      <w:bookmarkStart w:id="34" w:name="_Toc399152722"/>
      <w:bookmarkStart w:id="35" w:name="_Toc427238246"/>
      <w:bookmarkStart w:id="36" w:name="_Toc508288150"/>
      <w:r>
        <w:t>Component List and Physical Properties</w:t>
      </w:r>
      <w:bookmarkEnd w:id="34"/>
      <w:bookmarkEnd w:id="35"/>
      <w:bookmarkEnd w:id="36"/>
    </w:p>
    <w:p w:rsidR="00B61FDA" w:rsidRDefault="00B61FDA" w:rsidP="00B61FDA">
      <w:pPr>
        <w:pStyle w:val="URSNormal"/>
      </w:pPr>
      <w:r>
        <w:t>Three gaseous species, carbon dioxide (CO</w:t>
      </w:r>
      <w:r w:rsidRPr="00F16F9C">
        <w:rPr>
          <w:vertAlign w:val="subscript"/>
        </w:rPr>
        <w:t>2</w:t>
      </w:r>
      <w:r>
        <w:t>), water (H</w:t>
      </w:r>
      <w:r w:rsidRPr="00F16F9C">
        <w:rPr>
          <w:vertAlign w:val="subscript"/>
        </w:rPr>
        <w:t>2</w:t>
      </w:r>
      <w:r>
        <w:t>O), and nitrogen (N</w:t>
      </w:r>
      <w:r w:rsidRPr="00F16F9C">
        <w:rPr>
          <w:vertAlign w:val="subscript"/>
        </w:rPr>
        <w:t>2</w:t>
      </w:r>
      <w:r>
        <w:t>) are used in the gas phase. Three species, bicarbonate (Bic), carbamate (Car), and physisorbed water (H</w:t>
      </w:r>
      <w:r w:rsidRPr="00F16F9C">
        <w:rPr>
          <w:vertAlign w:val="subscript"/>
        </w:rPr>
        <w:t>2</w:t>
      </w:r>
      <w:r>
        <w:t>O) are assumed to exist in the solid phase, adsorbed onto the sorbent. The mechanism of the adsorption of the adsorbate, CO</w:t>
      </w:r>
      <w:r w:rsidRPr="00F16F9C">
        <w:rPr>
          <w:vertAlign w:val="subscript"/>
        </w:rPr>
        <w:t>2</w:t>
      </w:r>
      <w:r>
        <w:t xml:space="preserve"> and H</w:t>
      </w:r>
      <w:r w:rsidRPr="00F16F9C">
        <w:rPr>
          <w:vertAlign w:val="subscript"/>
        </w:rPr>
        <w:t>2</w:t>
      </w:r>
      <w:r>
        <w:t xml:space="preserve">O, </w:t>
      </w:r>
      <w:r w:rsidRPr="00F16F9C">
        <w:t>onto an amine-impregnated mesoporous sorbent</w:t>
      </w:r>
      <w:r>
        <w:t xml:space="preserve"> is defined according to Lee et al., 2011.</w:t>
      </w:r>
    </w:p>
    <w:p w:rsidR="00B61FDA" w:rsidRDefault="00B61FDA" w:rsidP="00B61FDA">
      <w:pPr>
        <w:pStyle w:val="URSNormal"/>
      </w:pPr>
      <w:r>
        <w:t>Physical properties of the fluids can be calculated using commercial property packages (Aspen Properties</w:t>
      </w:r>
      <w:r w:rsidRPr="008C12F6">
        <w:rPr>
          <w:vertAlign w:val="superscript"/>
        </w:rPr>
        <w:t>®</w:t>
      </w:r>
      <w:r>
        <w:t xml:space="preserve"> in ACM and Multiflash</w:t>
      </w:r>
      <w:r w:rsidRPr="008C12F6">
        <w:rPr>
          <w:vertAlign w:val="superscript"/>
        </w:rPr>
        <w:t>®</w:t>
      </w:r>
      <w:r>
        <w:t xml:space="preserve"> in gPROMS) using cubic equations of state. The sorbent properties should be specified by the user. Particle diameter, density, sphericity, minimum fluidization voidage, heat capacity, and heat conductivity are essential. Additionally, a fines fraction can be specified but has limited effect on the model results.</w:t>
      </w:r>
    </w:p>
    <w:p w:rsidR="00B61FDA" w:rsidRPr="003329C6" w:rsidRDefault="00B61FDA" w:rsidP="00B61FDA">
      <w:pPr>
        <w:pStyle w:val="URSHeadingsNumberedLeft22"/>
      </w:pPr>
      <w:bookmarkStart w:id="37" w:name="_Toc333336258"/>
      <w:bookmarkStart w:id="38" w:name="_Toc399152723"/>
      <w:bookmarkStart w:id="39" w:name="_Toc427238247"/>
      <w:bookmarkStart w:id="40" w:name="_Toc508288151"/>
      <w:r w:rsidRPr="003329C6">
        <w:t>Pressure Drop</w:t>
      </w:r>
      <w:bookmarkEnd w:id="37"/>
      <w:bookmarkEnd w:id="38"/>
      <w:bookmarkEnd w:id="39"/>
      <w:bookmarkEnd w:id="40"/>
    </w:p>
    <w:p w:rsidR="00B61FDA" w:rsidRDefault="00B61FDA" w:rsidP="00B61FDA">
      <w:pPr>
        <w:pStyle w:val="URSNormal"/>
      </w:pPr>
      <w:r>
        <w:t>The pressure drop is attributed to the weight of the solid bed. All other potential contributions are assumed to be negligible in comparison. It has been assumed that the pressure drop across the distributor plate located at the gas inlet (the bottom boundary of the discretized axial domain) is equal to the greater of 20% of the pressure drop across the bed or 0.034 bar.</w:t>
      </w:r>
    </w:p>
    <w:p w:rsidR="00B61FDA" w:rsidRPr="003329C6" w:rsidRDefault="00B61FDA" w:rsidP="00B61FDA">
      <w:pPr>
        <w:pStyle w:val="URSHeadingsNumberedLeft22"/>
        <w:pageBreakBefore/>
      </w:pPr>
      <w:bookmarkStart w:id="41" w:name="_Toc399152724"/>
      <w:bookmarkStart w:id="42" w:name="_Toc427238248"/>
      <w:bookmarkStart w:id="43" w:name="_Toc508288152"/>
      <w:r>
        <w:lastRenderedPageBreak/>
        <w:t>Three-Region Mass and Energy Balances</w:t>
      </w:r>
      <w:bookmarkEnd w:id="41"/>
      <w:bookmarkEnd w:id="42"/>
      <w:bookmarkEnd w:id="43"/>
    </w:p>
    <w:p w:rsidR="00B61FDA" w:rsidRDefault="00B61FDA" w:rsidP="00B61FDA">
      <w:pPr>
        <w:pStyle w:val="URSNormal"/>
      </w:pPr>
      <w:r>
        <w:t xml:space="preserve">In a BFB, the bulk of solids within the bed exist in a dense, fluidized emulsion region. At the bottom of the bed, gas bubbles are formed as the inlet gas crosses the distributor plate. These bubbles rise upwards through the bed carrying with them a surrounding cloud and a wake of gas and solids. Figure 2 shows a diagram for the gas and solid material balances as defined in this model for a differential slice </w:t>
      </w:r>
      <w:r w:rsidRPr="00BC0BCC">
        <w:rPr>
          <w:i/>
        </w:rPr>
        <w:t>i</w:t>
      </w:r>
      <w:r>
        <w:t xml:space="preserve"> of the bed depth domain.</w:t>
      </w:r>
    </w:p>
    <w:p w:rsidR="00B61FDA" w:rsidRDefault="00B61FDA" w:rsidP="00B61FDA">
      <w:pPr>
        <w:pStyle w:val="URSFigurePhotoCenter"/>
      </w:pPr>
      <w:r>
        <w:object w:dxaOrig="11166" w:dyaOrig="4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01pt" o:ole="">
            <v:imagedata r:id="rId26" o:title=""/>
          </v:shape>
          <o:OLEObject Type="Embed" ProgID="Visio.Drawing.11" ShapeID="_x0000_i1025" DrawAspect="Content" ObjectID="_1582030513" r:id="rId27"/>
        </w:object>
      </w:r>
    </w:p>
    <w:p w:rsidR="00B61FDA" w:rsidRPr="00BC0BCC" w:rsidRDefault="00B61FDA" w:rsidP="00B61FDA">
      <w:pPr>
        <w:pStyle w:val="URSCaptionFigure"/>
      </w:pPr>
      <w:bookmarkStart w:id="44" w:name="_Toc432754859"/>
      <w:bookmarkStart w:id="45" w:name="_Toc508288167"/>
      <w:r>
        <w:t xml:space="preserve">Figure </w:t>
      </w:r>
      <w:fldSimple w:instr=" SEQ Figure \* ARABIC ">
        <w:r w:rsidR="009C5452">
          <w:rPr>
            <w:noProof/>
          </w:rPr>
          <w:t>2</w:t>
        </w:r>
      </w:fldSimple>
      <w:r>
        <w:t>: Three-region structure mass transfer schematic</w:t>
      </w:r>
      <w:bookmarkEnd w:id="44"/>
      <w:r>
        <w:t>.</w:t>
      </w:r>
      <w:bookmarkEnd w:id="45"/>
    </w:p>
    <w:p w:rsidR="00B61FDA" w:rsidRDefault="00B61FDA" w:rsidP="00B61FDA">
      <w:pPr>
        <w:pStyle w:val="URSNormal"/>
      </w:pPr>
      <w:r>
        <w:t>The axial mass and energy fluxes are defined by the plug flow of material for each region. At each differential axial slice, mass balance equations were defined for each phase (gas and solid) and region (bubble, cloud-wake, and emulsion) according to Figure 2 above. In an equivalent fashion, energy balances were defined accounting for the heat transfer provided by the internal heat exchange tubes. For the purposes of mass and energy balances the reaction between gas and solids is assumed to take place in the solid phase, such that the reaction conditions are those of the solids and any heat of reaction is applied to this phase.</w:t>
      </w:r>
    </w:p>
    <w:p w:rsidR="00B61FDA" w:rsidRDefault="00B61FDA" w:rsidP="00B61FDA">
      <w:pPr>
        <w:pStyle w:val="URSHeadingsNumberedLeft22"/>
      </w:pPr>
      <w:bookmarkStart w:id="46" w:name="_Toc399152725"/>
      <w:bookmarkStart w:id="47" w:name="_Toc427238249"/>
      <w:bookmarkStart w:id="48" w:name="_Toc508288153"/>
      <w:r>
        <w:t>Hydrodynamics</w:t>
      </w:r>
      <w:bookmarkEnd w:id="46"/>
      <w:bookmarkEnd w:id="47"/>
      <w:bookmarkEnd w:id="48"/>
    </w:p>
    <w:p w:rsidR="00B61FDA" w:rsidRDefault="00B61FDA" w:rsidP="00B61FDA">
      <w:pPr>
        <w:pStyle w:val="URSNormal"/>
      </w:pPr>
      <w:r>
        <w:t>The performance of the BFB reactor is characterized by the size and velocity of the rising bubbles. This model implementation includes detailed correlations for these parameters as a function of bed depth for different types of particles.</w:t>
      </w:r>
    </w:p>
    <w:p w:rsidR="00B61FDA" w:rsidRDefault="00B61FDA" w:rsidP="00B61FDA">
      <w:pPr>
        <w:pStyle w:val="URSHeadingsNumberedLeft22"/>
      </w:pPr>
      <w:bookmarkStart w:id="49" w:name="_Toc399152726"/>
      <w:bookmarkStart w:id="50" w:name="_Toc427238250"/>
      <w:bookmarkStart w:id="51" w:name="_Toc508288154"/>
      <w:r>
        <w:t>Heat Exchanger Model</w:t>
      </w:r>
      <w:bookmarkEnd w:id="49"/>
      <w:bookmarkEnd w:id="50"/>
      <w:bookmarkEnd w:id="51"/>
    </w:p>
    <w:p w:rsidR="00B61FDA" w:rsidRDefault="00B61FDA" w:rsidP="00B61FDA">
      <w:pPr>
        <w:pStyle w:val="URSNormal"/>
      </w:pPr>
      <w:r>
        <w:t>The model includes equations to predict the transfer of heat between the fluidized bed of solids and a set of heat exchanger tubes immersed within the bed. The current model contains equations for a single pass of the heat exchanger fluids with t</w:t>
      </w:r>
      <w:r w:rsidRPr="002D449B">
        <w:t>he fluid inside the immersed heat exchange tubes travel</w:t>
      </w:r>
      <w:r>
        <w:t>ing</w:t>
      </w:r>
      <w:r w:rsidRPr="002D449B">
        <w:t xml:space="preserve"> in the opposite direction </w:t>
      </w:r>
      <w:r>
        <w:t>to</w:t>
      </w:r>
      <w:r w:rsidRPr="002D449B">
        <w:t xml:space="preserve"> the gas bubbles. The heat transfer model considers heat exchange between the gas and solid</w:t>
      </w:r>
      <w:r>
        <w:t>s in the bed and the tubes</w:t>
      </w:r>
      <w:r w:rsidRPr="002D449B">
        <w:t>.</w:t>
      </w:r>
    </w:p>
    <w:p w:rsidR="00B61FDA" w:rsidRDefault="00B61FDA" w:rsidP="00B61FDA">
      <w:pPr>
        <w:pStyle w:val="URSHeadingsNumberedLeft"/>
        <w:pageBreakBefore/>
      </w:pPr>
      <w:bookmarkStart w:id="52" w:name="_Toc399152728"/>
      <w:bookmarkStart w:id="53" w:name="_Toc427238252"/>
      <w:bookmarkStart w:id="54" w:name="_Toc508288155"/>
      <w:r>
        <w:lastRenderedPageBreak/>
        <w:t>Tutorial</w:t>
      </w:r>
      <w:bookmarkEnd w:id="52"/>
      <w:bookmarkEnd w:id="53"/>
      <w:bookmarkEnd w:id="54"/>
    </w:p>
    <w:p w:rsidR="00B61FDA" w:rsidRDefault="00B61FDA" w:rsidP="00B61FDA">
      <w:pPr>
        <w:pStyle w:val="URSNormal"/>
      </w:pPr>
      <w:r>
        <w:t>This section provides detailed tutorials to simulate the performance of adsorber and regenerator units using the BFB model. These tutorials were developed using ACM v8.4 with Aspen Properties and gPROMS v4.0.0 with Multiflash v4.3 – modifications could be required when using different versions.</w:t>
      </w:r>
    </w:p>
    <w:p w:rsidR="00B61FDA" w:rsidRDefault="00B61FDA" w:rsidP="00B61FDA">
      <w:pPr>
        <w:pStyle w:val="URSHeadingsNumberedLeft22"/>
      </w:pPr>
      <w:bookmarkStart w:id="55" w:name="_Toc427238253"/>
      <w:bookmarkStart w:id="56" w:name="_Toc508288156"/>
      <w:r>
        <w:t>Pre-Solved Cases</w:t>
      </w:r>
      <w:bookmarkEnd w:id="55"/>
      <w:bookmarkEnd w:id="56"/>
    </w:p>
    <w:p w:rsidR="00B61FDA" w:rsidRDefault="00B61FDA" w:rsidP="00B61FDA">
      <w:pPr>
        <w:pStyle w:val="URSNormal"/>
      </w:pPr>
      <w:r>
        <w:t xml:space="preserve">Due to the complexity of the BFB model, it can often be difficult to achieve an initial solution for the model from a blank state. Thus, a number of pre-solved cases have been prepared to provide a starting point for users in developing models of their systems. Pre-solved cases have been prepared using both ACM and gPROMS for both single beds and two beds in series, with cases for adsorption and regeneration, as well as both overflow and underflow outlets. The directory structure used to store the </w:t>
      </w:r>
      <w:r>
        <w:br/>
        <w:t>pre-solved cases is shown below in Figure 3.</w:t>
      </w:r>
    </w:p>
    <w:p w:rsidR="00B61FDA" w:rsidRPr="00F43C6B" w:rsidRDefault="00B61FDA" w:rsidP="00B61FDA">
      <w:pPr>
        <w:pStyle w:val="URSFigurePhotoCenter"/>
      </w:pPr>
      <w:r>
        <w:drawing>
          <wp:inline distT="0" distB="0" distL="0" distR="0" wp14:anchorId="1E4C57F9" wp14:editId="71D7AF31">
            <wp:extent cx="5897880" cy="2898648"/>
            <wp:effectExtent l="0" t="0" r="762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97880" cy="2898648"/>
                    </a:xfrm>
                    <a:prstGeom prst="rect">
                      <a:avLst/>
                    </a:prstGeom>
                    <a:noFill/>
                  </pic:spPr>
                </pic:pic>
              </a:graphicData>
            </a:graphic>
          </wp:inline>
        </w:drawing>
      </w:r>
    </w:p>
    <w:p w:rsidR="00B61FDA" w:rsidRDefault="00B61FDA" w:rsidP="00B61FDA">
      <w:pPr>
        <w:pStyle w:val="URSCaptionFigure"/>
      </w:pPr>
      <w:bookmarkStart w:id="57" w:name="_Toc432754860"/>
      <w:bookmarkStart w:id="58" w:name="_Toc508288168"/>
      <w:r>
        <w:t xml:space="preserve">Figure </w:t>
      </w:r>
      <w:fldSimple w:instr=" SEQ Figure \* ARABIC ">
        <w:r w:rsidR="009C5452">
          <w:rPr>
            <w:noProof/>
          </w:rPr>
          <w:t>3</w:t>
        </w:r>
      </w:fldSimple>
      <w:r>
        <w:t>: Classification of the BFB models</w:t>
      </w:r>
      <w:bookmarkEnd w:id="57"/>
      <w:r>
        <w:t>.</w:t>
      </w:r>
      <w:bookmarkEnd w:id="58"/>
    </w:p>
    <w:p w:rsidR="00B61FDA" w:rsidRDefault="00B61FDA" w:rsidP="00B61FDA">
      <w:pPr>
        <w:pStyle w:val="URSHeadingsNumberedLeft22"/>
        <w:pageBreakBefore/>
      </w:pPr>
      <w:bookmarkStart w:id="59" w:name="_Toc427238254"/>
      <w:bookmarkStart w:id="60" w:name="_Toc508288157"/>
      <w:r>
        <w:lastRenderedPageBreak/>
        <w:t>Model Inputs</w:t>
      </w:r>
      <w:bookmarkEnd w:id="59"/>
      <w:bookmarkEnd w:id="60"/>
    </w:p>
    <w:p w:rsidR="00B61FDA" w:rsidRDefault="00B61FDA" w:rsidP="00B61FDA">
      <w:pPr>
        <w:pStyle w:val="URSNormal"/>
      </w:pPr>
      <w:r>
        <w:t>The BFB model has a number of input parameters that describe the system that the user needs to provide to obtain a meaningful result. These parameters can be divided into five categories; Device, Sorbent, Stream, Model, and Equation Scaling. A list of model input parameters is given below, along with a default value used in preparing the model.</w:t>
      </w:r>
    </w:p>
    <w:p w:rsidR="00B61FDA" w:rsidRDefault="00B61FDA" w:rsidP="00B61FDA">
      <w:pPr>
        <w:pStyle w:val="URSNormalBold"/>
      </w:pPr>
      <w:r>
        <w:t>Device Parameters</w:t>
      </w:r>
    </w:p>
    <w:p w:rsidR="00B61FDA" w:rsidRDefault="00B61FDA" w:rsidP="00B61FDA">
      <w:pPr>
        <w:pStyle w:val="URSNormal"/>
      </w:pPr>
      <w:r>
        <w:t>Device parameters describe the size and configuration of the reactor, and should be adjusted to match the system to be studied.</w:t>
      </w:r>
    </w:p>
    <w:p w:rsidR="00B61FDA" w:rsidRDefault="00B61FDA" w:rsidP="00B61FDA">
      <w:pPr>
        <w:pStyle w:val="URSCaptionTable"/>
      </w:pPr>
      <w:bookmarkStart w:id="61" w:name="_Toc432754871"/>
      <w:bookmarkStart w:id="62" w:name="_Toc508288179"/>
      <w:r>
        <w:t xml:space="preserve">Table </w:t>
      </w:r>
      <w:fldSimple w:instr=" SEQ Table \* ARABIC ">
        <w:r w:rsidR="009C5452">
          <w:rPr>
            <w:noProof/>
          </w:rPr>
          <w:t>1</w:t>
        </w:r>
      </w:fldSimple>
      <w:r>
        <w:t>: Device Variables</w:t>
      </w:r>
      <w:bookmarkEnd w:id="61"/>
      <w:bookmarkEnd w:id="62"/>
    </w:p>
    <w:tbl>
      <w:tblPr>
        <w:tblStyle w:val="TableGrid"/>
        <w:tblW w:w="0" w:type="auto"/>
        <w:jc w:val="center"/>
        <w:tblLayout w:type="fixed"/>
        <w:tblLook w:val="04A0" w:firstRow="1" w:lastRow="0" w:firstColumn="1" w:lastColumn="0" w:noHBand="0" w:noVBand="1"/>
      </w:tblPr>
      <w:tblGrid>
        <w:gridCol w:w="1255"/>
        <w:gridCol w:w="1260"/>
        <w:gridCol w:w="1479"/>
        <w:gridCol w:w="5001"/>
      </w:tblGrid>
      <w:tr w:rsidR="00B61FDA" w:rsidRPr="0095695E" w:rsidTr="00E03829">
        <w:trPr>
          <w:cantSplit/>
          <w:tblHeader/>
          <w:jc w:val="center"/>
        </w:trPr>
        <w:tc>
          <w:tcPr>
            <w:tcW w:w="125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7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Regenerator</w:t>
            </w:r>
          </w:p>
        </w:tc>
        <w:tc>
          <w:tcPr>
            <w:tcW w:w="5001"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dPhx</w:t>
            </w:r>
          </w:p>
        </w:tc>
        <w:tc>
          <w:tcPr>
            <w:tcW w:w="1260" w:type="dxa"/>
            <w:vAlign w:val="center"/>
          </w:tcPr>
          <w:p w:rsidR="00B61FDA" w:rsidRPr="0095695E" w:rsidRDefault="00B61FDA" w:rsidP="00E03829">
            <w:pPr>
              <w:pStyle w:val="URSTableTextLeft"/>
              <w:jc w:val="right"/>
            </w:pPr>
            <w:r w:rsidRPr="0095695E">
              <w:t>0.01</w:t>
            </w:r>
          </w:p>
        </w:tc>
        <w:tc>
          <w:tcPr>
            <w:tcW w:w="1479" w:type="dxa"/>
            <w:vAlign w:val="center"/>
          </w:tcPr>
          <w:p w:rsidR="00B61FDA" w:rsidRPr="0095695E" w:rsidRDefault="00B61FDA" w:rsidP="00E03829">
            <w:pPr>
              <w:pStyle w:val="URSTableTextLeft"/>
              <w:jc w:val="right"/>
            </w:pPr>
            <w:r>
              <w:t>0.01</w:t>
            </w:r>
          </w:p>
        </w:tc>
        <w:tc>
          <w:tcPr>
            <w:tcW w:w="5001" w:type="dxa"/>
            <w:vAlign w:val="center"/>
          </w:tcPr>
          <w:p w:rsidR="00B61FDA" w:rsidRPr="0095695E" w:rsidRDefault="00B61FDA" w:rsidP="00E03829">
            <w:pPr>
              <w:pStyle w:val="URSTableTextLeft"/>
            </w:pPr>
            <w:r w:rsidRPr="0095695E">
              <w:t>Heat Exchanger Tube Pressure Drop (bar/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Dt</w:t>
            </w:r>
          </w:p>
        </w:tc>
        <w:tc>
          <w:tcPr>
            <w:tcW w:w="1260" w:type="dxa"/>
            <w:shd w:val="clear" w:color="auto" w:fill="BDD6EE" w:themeFill="accent1" w:themeFillTint="66"/>
            <w:vAlign w:val="center"/>
          </w:tcPr>
          <w:p w:rsidR="00B61FDA" w:rsidRPr="0095695E" w:rsidRDefault="00B61FDA" w:rsidP="00E03829">
            <w:pPr>
              <w:pStyle w:val="URSTableTextLeft"/>
              <w:jc w:val="right"/>
            </w:pPr>
            <w:r>
              <w:t>12.8</w:t>
            </w:r>
          </w:p>
        </w:tc>
        <w:tc>
          <w:tcPr>
            <w:tcW w:w="1479" w:type="dxa"/>
            <w:shd w:val="clear" w:color="auto" w:fill="BDD6EE" w:themeFill="accent1" w:themeFillTint="66"/>
            <w:vAlign w:val="center"/>
          </w:tcPr>
          <w:p w:rsidR="00B61FDA" w:rsidRPr="0095695E" w:rsidRDefault="00B61FDA" w:rsidP="00E03829">
            <w:pPr>
              <w:pStyle w:val="URSTableTextLeft"/>
              <w:jc w:val="right"/>
            </w:pPr>
            <w:r>
              <w:t>9.6</w:t>
            </w:r>
          </w:p>
        </w:tc>
        <w:tc>
          <w:tcPr>
            <w:tcW w:w="5001" w:type="dxa"/>
            <w:shd w:val="clear" w:color="auto" w:fill="BDD6EE" w:themeFill="accent1" w:themeFillTint="66"/>
            <w:vAlign w:val="center"/>
          </w:tcPr>
          <w:p w:rsidR="00B61FDA" w:rsidRPr="0095695E" w:rsidRDefault="00B61FDA" w:rsidP="00E03829">
            <w:pPr>
              <w:pStyle w:val="URSTableTextLeft"/>
            </w:pPr>
            <w:r w:rsidRPr="0095695E">
              <w:t>BFB Unit Diameter (m)</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dx</w:t>
            </w:r>
          </w:p>
        </w:tc>
        <w:tc>
          <w:tcPr>
            <w:tcW w:w="1260" w:type="dxa"/>
            <w:vAlign w:val="center"/>
          </w:tcPr>
          <w:p w:rsidR="00B61FDA" w:rsidRPr="0095695E" w:rsidRDefault="00B61FDA" w:rsidP="00E03829">
            <w:pPr>
              <w:pStyle w:val="URSTableTextLeft"/>
              <w:jc w:val="right"/>
            </w:pPr>
            <w:r w:rsidRPr="0095695E">
              <w:t>0.0</w:t>
            </w:r>
            <w:r>
              <w:t>5</w:t>
            </w:r>
          </w:p>
        </w:tc>
        <w:tc>
          <w:tcPr>
            <w:tcW w:w="1479" w:type="dxa"/>
            <w:vAlign w:val="center"/>
          </w:tcPr>
          <w:p w:rsidR="00B61FDA" w:rsidRPr="0095695E" w:rsidRDefault="00B61FDA" w:rsidP="00E03829">
            <w:pPr>
              <w:pStyle w:val="URSTableTextLeft"/>
              <w:jc w:val="right"/>
            </w:pPr>
            <w:r>
              <w:t>0.075</w:t>
            </w:r>
          </w:p>
        </w:tc>
        <w:tc>
          <w:tcPr>
            <w:tcW w:w="5001" w:type="dxa"/>
            <w:vAlign w:val="center"/>
          </w:tcPr>
          <w:p w:rsidR="00B61FDA" w:rsidRPr="0095695E" w:rsidRDefault="00B61FDA" w:rsidP="00E03829">
            <w:pPr>
              <w:pStyle w:val="URSTableTextLeft"/>
            </w:pPr>
            <w:r w:rsidRPr="0095695E">
              <w:t>Heat Exchanger Tube Diameter (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Lb</w:t>
            </w:r>
          </w:p>
        </w:tc>
        <w:tc>
          <w:tcPr>
            <w:tcW w:w="1260" w:type="dxa"/>
            <w:shd w:val="clear" w:color="auto" w:fill="BDD6EE" w:themeFill="accent1" w:themeFillTint="66"/>
            <w:vAlign w:val="center"/>
          </w:tcPr>
          <w:p w:rsidR="00B61FDA" w:rsidRPr="0095695E" w:rsidRDefault="00B61FDA" w:rsidP="00E03829">
            <w:pPr>
              <w:pStyle w:val="URSTableTextLeft"/>
              <w:jc w:val="right"/>
            </w:pPr>
            <w:r>
              <w:t>1.2</w:t>
            </w:r>
          </w:p>
        </w:tc>
        <w:tc>
          <w:tcPr>
            <w:tcW w:w="1479" w:type="dxa"/>
            <w:shd w:val="clear" w:color="auto" w:fill="BDD6EE" w:themeFill="accent1" w:themeFillTint="66"/>
            <w:vAlign w:val="center"/>
          </w:tcPr>
          <w:p w:rsidR="00B61FDA" w:rsidRPr="0095695E" w:rsidRDefault="00B61FDA" w:rsidP="00E03829">
            <w:pPr>
              <w:pStyle w:val="URSTableTextLeft"/>
              <w:jc w:val="right"/>
            </w:pPr>
            <w:r>
              <w:t>3.6</w:t>
            </w:r>
          </w:p>
        </w:tc>
        <w:tc>
          <w:tcPr>
            <w:tcW w:w="5001" w:type="dxa"/>
            <w:shd w:val="clear" w:color="auto" w:fill="BDD6EE" w:themeFill="accent1" w:themeFillTint="66"/>
            <w:vAlign w:val="center"/>
          </w:tcPr>
          <w:p w:rsidR="00B61FDA" w:rsidRPr="0095695E" w:rsidRDefault="00B61FDA" w:rsidP="00E03829">
            <w:pPr>
              <w:pStyle w:val="URSTableTextLeft"/>
            </w:pPr>
            <w:r w:rsidRPr="0095695E">
              <w:t>Bed Depth (m)</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lhx</w:t>
            </w:r>
          </w:p>
        </w:tc>
        <w:tc>
          <w:tcPr>
            <w:tcW w:w="1260" w:type="dxa"/>
            <w:vAlign w:val="center"/>
          </w:tcPr>
          <w:p w:rsidR="00B61FDA" w:rsidRPr="0095695E" w:rsidRDefault="00B61FDA" w:rsidP="00E03829">
            <w:pPr>
              <w:pStyle w:val="URSTableTextLeft"/>
              <w:jc w:val="right"/>
            </w:pPr>
            <w:r w:rsidRPr="0095695E">
              <w:t>0.</w:t>
            </w:r>
            <w:r>
              <w:t>0</w:t>
            </w:r>
            <w:r w:rsidRPr="0095695E">
              <w:t>4</w:t>
            </w:r>
          </w:p>
        </w:tc>
        <w:tc>
          <w:tcPr>
            <w:tcW w:w="1479" w:type="dxa"/>
            <w:vAlign w:val="center"/>
          </w:tcPr>
          <w:p w:rsidR="00B61FDA" w:rsidRPr="0095695E" w:rsidRDefault="00B61FDA" w:rsidP="00E03829">
            <w:pPr>
              <w:pStyle w:val="URSTableTextLeft"/>
              <w:jc w:val="right"/>
            </w:pPr>
            <w:r>
              <w:t>0.04</w:t>
            </w:r>
          </w:p>
        </w:tc>
        <w:tc>
          <w:tcPr>
            <w:tcW w:w="5001" w:type="dxa"/>
            <w:vAlign w:val="center"/>
          </w:tcPr>
          <w:p w:rsidR="00B61FDA" w:rsidRPr="0095695E" w:rsidRDefault="00B61FDA" w:rsidP="00E03829">
            <w:pPr>
              <w:pStyle w:val="URSTableTextLeft"/>
            </w:pPr>
            <w:r w:rsidRPr="0095695E">
              <w:t>Heat Exchange Tube Spacing (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nor</w:t>
            </w:r>
          </w:p>
        </w:tc>
        <w:tc>
          <w:tcPr>
            <w:tcW w:w="1260" w:type="dxa"/>
            <w:shd w:val="clear" w:color="auto" w:fill="BDD6EE" w:themeFill="accent1" w:themeFillTint="66"/>
            <w:vAlign w:val="center"/>
          </w:tcPr>
          <w:p w:rsidR="00B61FDA" w:rsidRPr="0095695E" w:rsidRDefault="00B61FDA" w:rsidP="00E03829">
            <w:pPr>
              <w:pStyle w:val="URSTableTextLeft"/>
              <w:jc w:val="right"/>
            </w:pPr>
            <w:r w:rsidRPr="0095695E">
              <w:t>2</w:t>
            </w:r>
            <w:r>
              <w:t>,</w:t>
            </w:r>
            <w:r w:rsidRPr="0095695E">
              <w:t>500</w:t>
            </w:r>
          </w:p>
        </w:tc>
        <w:tc>
          <w:tcPr>
            <w:tcW w:w="1479" w:type="dxa"/>
            <w:shd w:val="clear" w:color="auto" w:fill="BDD6EE" w:themeFill="accent1" w:themeFillTint="66"/>
            <w:vAlign w:val="center"/>
          </w:tcPr>
          <w:p w:rsidR="00B61FDA" w:rsidRPr="0095695E" w:rsidRDefault="00B61FDA" w:rsidP="00E03829">
            <w:pPr>
              <w:pStyle w:val="URSTableTextLeft"/>
              <w:jc w:val="right"/>
            </w:pPr>
            <w:r>
              <w:t>2,500</w:t>
            </w:r>
          </w:p>
        </w:tc>
        <w:tc>
          <w:tcPr>
            <w:tcW w:w="5001" w:type="dxa"/>
            <w:shd w:val="clear" w:color="auto" w:fill="BDD6EE" w:themeFill="accent1" w:themeFillTint="66"/>
            <w:vAlign w:val="center"/>
          </w:tcPr>
          <w:p w:rsidR="00B61FDA" w:rsidRPr="0095695E" w:rsidRDefault="00B61FDA" w:rsidP="00E03829">
            <w:pPr>
              <w:pStyle w:val="URSTableTextLeft"/>
            </w:pPr>
            <w:r w:rsidRPr="0095695E">
              <w:t>Number of Orifices in Distributor Plate (1/m</w:t>
            </w:r>
            <w:r w:rsidRPr="0095695E">
              <w:rPr>
                <w:vertAlign w:val="superscript"/>
              </w:rPr>
              <w:t>2</w:t>
            </w:r>
            <w:r w:rsidRPr="0095695E">
              <w:t>)</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SIType</w:t>
            </w:r>
          </w:p>
        </w:tc>
        <w:tc>
          <w:tcPr>
            <w:tcW w:w="2739" w:type="dxa"/>
            <w:gridSpan w:val="2"/>
            <w:vAlign w:val="center"/>
          </w:tcPr>
          <w:p w:rsidR="00B61FDA" w:rsidRPr="0095695E" w:rsidRDefault="00B61FDA" w:rsidP="00E03829">
            <w:pPr>
              <w:pStyle w:val="URSTableTextLeft"/>
              <w:jc w:val="center"/>
            </w:pPr>
            <w:r w:rsidRPr="0095695E">
              <w:t>Top/Bottom</w:t>
            </w:r>
          </w:p>
        </w:tc>
        <w:tc>
          <w:tcPr>
            <w:tcW w:w="5001" w:type="dxa"/>
            <w:vAlign w:val="center"/>
          </w:tcPr>
          <w:p w:rsidR="00B61FDA" w:rsidRPr="0095695E" w:rsidRDefault="00B61FDA" w:rsidP="00E03829">
            <w:pPr>
              <w:pStyle w:val="URSTableTextLeft"/>
            </w:pPr>
            <w:r w:rsidRPr="0095695E">
              <w:t>Solid Inlet Type (Top or Bottom)</w:t>
            </w:r>
          </w:p>
        </w:tc>
      </w:tr>
      <w:tr w:rsidR="00B61FDA" w:rsidRPr="0095695E" w:rsidTr="00E03829">
        <w:trPr>
          <w:cantSplit/>
          <w:jc w:val="center"/>
        </w:trPr>
        <w:tc>
          <w:tcPr>
            <w:tcW w:w="1255" w:type="dxa"/>
            <w:shd w:val="clear" w:color="auto" w:fill="BDD6EE" w:themeFill="accent1" w:themeFillTint="66"/>
            <w:vAlign w:val="center"/>
          </w:tcPr>
          <w:p w:rsidR="00B61FDA" w:rsidRPr="0095695E" w:rsidRDefault="00B61FDA" w:rsidP="00E03829">
            <w:pPr>
              <w:pStyle w:val="URSTableTextLeft"/>
            </w:pPr>
            <w:r w:rsidRPr="0095695E">
              <w:t>SOType</w:t>
            </w:r>
          </w:p>
        </w:tc>
        <w:tc>
          <w:tcPr>
            <w:tcW w:w="2739" w:type="dxa"/>
            <w:gridSpan w:val="2"/>
            <w:shd w:val="clear" w:color="auto" w:fill="BDD6EE" w:themeFill="accent1" w:themeFillTint="66"/>
            <w:vAlign w:val="center"/>
          </w:tcPr>
          <w:p w:rsidR="00B61FDA" w:rsidRPr="0095695E" w:rsidRDefault="00B61FDA" w:rsidP="00E03829">
            <w:pPr>
              <w:pStyle w:val="URSTableTextLeft"/>
              <w:jc w:val="center"/>
            </w:pPr>
            <w:r w:rsidRPr="0095695E">
              <w:t>Overflow/Underflow</w:t>
            </w:r>
          </w:p>
        </w:tc>
        <w:tc>
          <w:tcPr>
            <w:tcW w:w="5001" w:type="dxa"/>
            <w:shd w:val="clear" w:color="auto" w:fill="BDD6EE" w:themeFill="accent1" w:themeFillTint="66"/>
            <w:vAlign w:val="center"/>
          </w:tcPr>
          <w:p w:rsidR="00B61FDA" w:rsidRPr="0095695E" w:rsidRDefault="00B61FDA" w:rsidP="00E03829">
            <w:pPr>
              <w:pStyle w:val="URSTableTextLeft"/>
            </w:pPr>
            <w:r w:rsidRPr="0095695E">
              <w:t>Solid Outlet Type (Overflow or Underflow)</w:t>
            </w:r>
          </w:p>
        </w:tc>
      </w:tr>
      <w:tr w:rsidR="00B61FDA" w:rsidRPr="0095695E" w:rsidTr="00E03829">
        <w:trPr>
          <w:cantSplit/>
          <w:jc w:val="center"/>
        </w:trPr>
        <w:tc>
          <w:tcPr>
            <w:tcW w:w="1255" w:type="dxa"/>
            <w:vAlign w:val="center"/>
          </w:tcPr>
          <w:p w:rsidR="00B61FDA" w:rsidRPr="0095695E" w:rsidRDefault="00B61FDA" w:rsidP="00E03829">
            <w:pPr>
              <w:pStyle w:val="URSTableTextLeft"/>
            </w:pPr>
            <w:r w:rsidRPr="0095695E">
              <w:t>wthx</w:t>
            </w:r>
          </w:p>
        </w:tc>
        <w:tc>
          <w:tcPr>
            <w:tcW w:w="1260" w:type="dxa"/>
            <w:vAlign w:val="center"/>
          </w:tcPr>
          <w:p w:rsidR="00B61FDA" w:rsidRPr="0095695E" w:rsidRDefault="00B61FDA" w:rsidP="00E03829">
            <w:pPr>
              <w:pStyle w:val="URSTableTextLeft"/>
              <w:jc w:val="right"/>
            </w:pPr>
            <w:r w:rsidRPr="0095695E">
              <w:t>0.003</w:t>
            </w:r>
          </w:p>
        </w:tc>
        <w:tc>
          <w:tcPr>
            <w:tcW w:w="1479" w:type="dxa"/>
            <w:vAlign w:val="center"/>
          </w:tcPr>
          <w:p w:rsidR="00B61FDA" w:rsidRPr="0095695E" w:rsidRDefault="00B61FDA" w:rsidP="00E03829">
            <w:pPr>
              <w:pStyle w:val="URSTableTextLeft"/>
              <w:jc w:val="right"/>
            </w:pPr>
            <w:r>
              <w:t>0.003</w:t>
            </w:r>
          </w:p>
        </w:tc>
        <w:tc>
          <w:tcPr>
            <w:tcW w:w="5001" w:type="dxa"/>
            <w:vAlign w:val="center"/>
          </w:tcPr>
          <w:p w:rsidR="00B61FDA" w:rsidRPr="0095695E" w:rsidRDefault="00B61FDA" w:rsidP="00E03829">
            <w:pPr>
              <w:pStyle w:val="URSTableTextLeft"/>
            </w:pPr>
            <w:r w:rsidRPr="0095695E">
              <w:t>Heat Exchanger Tube Wall Thickness (m)</w:t>
            </w:r>
          </w:p>
        </w:tc>
      </w:tr>
    </w:tbl>
    <w:p w:rsidR="00B61FDA" w:rsidRDefault="00B61FDA" w:rsidP="00B61FDA">
      <w:pPr>
        <w:pStyle w:val="URSNormalBold"/>
        <w:pageBreakBefore/>
      </w:pPr>
      <w:r>
        <w:lastRenderedPageBreak/>
        <w:t>Sorbent Parameters</w:t>
      </w:r>
    </w:p>
    <w:p w:rsidR="00B61FDA" w:rsidRDefault="00B61FDA" w:rsidP="00B61FDA">
      <w:pPr>
        <w:pStyle w:val="URSNormal"/>
      </w:pPr>
      <w:r>
        <w:t>Sorbent parameters describe the characteristics of the solid sorbent to be used in the reactor, and include both the physical properties of the solids (e.g., particle size and density) and parameters describing the adsorption kinetics and equilibrium.</w:t>
      </w:r>
    </w:p>
    <w:p w:rsidR="00B61FDA" w:rsidRDefault="00B61FDA" w:rsidP="00B61FDA">
      <w:pPr>
        <w:pStyle w:val="URSCaptionTable"/>
      </w:pPr>
      <w:bookmarkStart w:id="63" w:name="_Toc432754872"/>
      <w:bookmarkStart w:id="64" w:name="_Toc508288180"/>
      <w:r>
        <w:t xml:space="preserve">Table </w:t>
      </w:r>
      <w:fldSimple w:instr=" SEQ Table \* ARABIC ">
        <w:r w:rsidR="009C5452">
          <w:rPr>
            <w:noProof/>
          </w:rPr>
          <w:t>2</w:t>
        </w:r>
      </w:fldSimple>
      <w:r>
        <w:t>: Sorbent</w:t>
      </w:r>
      <w:r w:rsidRPr="000F34DF">
        <w:t xml:space="preserve"> </w:t>
      </w:r>
      <w:r>
        <w:t>Parameters</w:t>
      </w:r>
      <w:bookmarkEnd w:id="63"/>
      <w:bookmarkEnd w:id="64"/>
    </w:p>
    <w:tbl>
      <w:tblPr>
        <w:tblStyle w:val="TableGrid"/>
        <w:tblW w:w="0" w:type="auto"/>
        <w:jc w:val="center"/>
        <w:tblLook w:val="04A0" w:firstRow="1" w:lastRow="0" w:firstColumn="1" w:lastColumn="0" w:noHBand="0" w:noVBand="1"/>
      </w:tblPr>
      <w:tblGrid>
        <w:gridCol w:w="1345"/>
        <w:gridCol w:w="1237"/>
        <w:gridCol w:w="6157"/>
      </w:tblGrid>
      <w:tr w:rsidR="00B61FDA" w:rsidTr="00E03829">
        <w:trPr>
          <w:cantSplit/>
          <w:tblHeader/>
          <w:jc w:val="center"/>
        </w:trPr>
        <w:tc>
          <w:tcPr>
            <w:tcW w:w="134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37"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right"/>
            </w:pPr>
            <w:r>
              <w:t>Value</w:t>
            </w:r>
          </w:p>
        </w:tc>
        <w:tc>
          <w:tcPr>
            <w:tcW w:w="6157"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Tr="00E03829">
        <w:trPr>
          <w:cantSplit/>
          <w:jc w:val="center"/>
        </w:trPr>
        <w:tc>
          <w:tcPr>
            <w:tcW w:w="1345" w:type="dxa"/>
            <w:vAlign w:val="center"/>
          </w:tcPr>
          <w:p w:rsidR="00B61FDA" w:rsidRPr="0095695E" w:rsidRDefault="00B61FDA" w:rsidP="00E03829">
            <w:pPr>
              <w:pStyle w:val="URSTableTextLeft"/>
            </w:pPr>
            <w:r w:rsidRPr="0095695E">
              <w:t>A1</w:t>
            </w:r>
          </w:p>
        </w:tc>
        <w:tc>
          <w:tcPr>
            <w:tcW w:w="1237" w:type="dxa"/>
            <w:vAlign w:val="center"/>
          </w:tcPr>
          <w:p w:rsidR="00B61FDA" w:rsidRPr="0095695E" w:rsidRDefault="00B61FDA" w:rsidP="00E03829">
            <w:pPr>
              <w:pStyle w:val="URSTableTextLeft"/>
              <w:jc w:val="right"/>
            </w:pPr>
            <w:r>
              <w:t>0.17583</w:t>
            </w:r>
          </w:p>
        </w:tc>
        <w:tc>
          <w:tcPr>
            <w:tcW w:w="6157" w:type="dxa"/>
            <w:vAlign w:val="center"/>
          </w:tcPr>
          <w:p w:rsidR="00B61FDA" w:rsidRPr="0095695E" w:rsidRDefault="00B61FDA" w:rsidP="00E03829">
            <w:pPr>
              <w:pStyle w:val="URSTableTextLeft"/>
            </w:pPr>
            <w:r w:rsidRPr="0095695E">
              <w:t xml:space="preserve">Arrhenius </w:t>
            </w:r>
            <w:r>
              <w:t>C</w:t>
            </w:r>
            <w:r w:rsidRPr="0095695E">
              <w:t>onstant for Water Physisorption (mol/m</w:t>
            </w:r>
            <w:r w:rsidRPr="0095695E">
              <w:rPr>
                <w:vertAlign w:val="superscript"/>
              </w:rPr>
              <w:t>3</w:t>
            </w:r>
            <w:r w:rsidRPr="0095695E">
              <w:t>/Pa/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A2</w:t>
            </w:r>
          </w:p>
        </w:tc>
        <w:tc>
          <w:tcPr>
            <w:tcW w:w="1237" w:type="dxa"/>
            <w:shd w:val="clear" w:color="auto" w:fill="BDD6EE" w:themeFill="accent1" w:themeFillTint="66"/>
            <w:vAlign w:val="center"/>
          </w:tcPr>
          <w:p w:rsidR="00B61FDA" w:rsidRPr="0095695E" w:rsidRDefault="00B61FDA" w:rsidP="00E03829">
            <w:pPr>
              <w:pStyle w:val="URSTableTextLeft"/>
              <w:jc w:val="right"/>
            </w:pPr>
            <w:r>
              <w:t>0.091098</w:t>
            </w:r>
          </w:p>
        </w:tc>
        <w:tc>
          <w:tcPr>
            <w:tcW w:w="6157" w:type="dxa"/>
            <w:shd w:val="clear" w:color="auto" w:fill="BDD6EE" w:themeFill="accent1" w:themeFillTint="66"/>
            <w:vAlign w:val="center"/>
          </w:tcPr>
          <w:p w:rsidR="00B61FDA" w:rsidRPr="0095695E" w:rsidRDefault="00B61FDA" w:rsidP="00E03829">
            <w:pPr>
              <w:pStyle w:val="URSTableTextLeft"/>
            </w:pPr>
            <w:r w:rsidRPr="0095695E">
              <w:t xml:space="preserve">Arrhenius </w:t>
            </w:r>
            <w:r>
              <w:t>C</w:t>
            </w:r>
            <w:r w:rsidRPr="0095695E">
              <w:t>onstant for Bicarbonate Formation (1/Pa/K/s)</w:t>
            </w:r>
          </w:p>
        </w:tc>
      </w:tr>
      <w:tr w:rsidR="00B61FDA" w:rsidTr="00E03829">
        <w:trPr>
          <w:cantSplit/>
          <w:jc w:val="center"/>
        </w:trPr>
        <w:tc>
          <w:tcPr>
            <w:tcW w:w="1345" w:type="dxa"/>
            <w:vAlign w:val="center"/>
          </w:tcPr>
          <w:p w:rsidR="00B61FDA" w:rsidRPr="0095695E" w:rsidRDefault="00B61FDA" w:rsidP="00E03829">
            <w:pPr>
              <w:pStyle w:val="URSTableTextLeft"/>
            </w:pPr>
            <w:r w:rsidRPr="0095695E">
              <w:t>A3</w:t>
            </w:r>
          </w:p>
        </w:tc>
        <w:tc>
          <w:tcPr>
            <w:tcW w:w="1237" w:type="dxa"/>
            <w:vAlign w:val="center"/>
          </w:tcPr>
          <w:p w:rsidR="00B61FDA" w:rsidRPr="0095695E" w:rsidRDefault="00B61FDA" w:rsidP="00E03829">
            <w:pPr>
              <w:pStyle w:val="URSTableTextLeft"/>
              <w:jc w:val="right"/>
            </w:pPr>
            <w:r>
              <w:t>141.994</w:t>
            </w:r>
          </w:p>
        </w:tc>
        <w:tc>
          <w:tcPr>
            <w:tcW w:w="6157" w:type="dxa"/>
            <w:vAlign w:val="center"/>
          </w:tcPr>
          <w:p w:rsidR="00B61FDA" w:rsidRPr="0095695E" w:rsidRDefault="00B61FDA" w:rsidP="00E03829">
            <w:pPr>
              <w:pStyle w:val="URSTableTextLeft"/>
            </w:pPr>
            <w:r w:rsidRPr="0095695E">
              <w:t xml:space="preserve">Arrhenius </w:t>
            </w:r>
            <w:r>
              <w:t>C</w:t>
            </w:r>
            <w:r w:rsidRPr="0095695E">
              <w:t>onstant for Carbamate Formation (1/Pa</w:t>
            </w:r>
            <w:r w:rsidRPr="0095695E">
              <w:rPr>
                <w:vertAlign w:val="superscript"/>
              </w:rPr>
              <w:t>m1</w:t>
            </w:r>
            <w:r w:rsidRPr="0095695E">
              <w:t>/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H1</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72</w:t>
            </w:r>
            <w:r w:rsidRPr="0095695E">
              <w:t>,</w:t>
            </w:r>
            <w:r>
              <w:t>580.3</w:t>
            </w:r>
          </w:p>
        </w:tc>
        <w:tc>
          <w:tcPr>
            <w:tcW w:w="6157" w:type="dxa"/>
            <w:shd w:val="clear" w:color="auto" w:fill="BDD6EE" w:themeFill="accent1" w:themeFillTint="66"/>
            <w:vAlign w:val="center"/>
          </w:tcPr>
          <w:p w:rsidR="00B61FDA" w:rsidRPr="0095695E" w:rsidRDefault="00B61FDA" w:rsidP="00E03829">
            <w:pPr>
              <w:pStyle w:val="URSTableTextLeft"/>
            </w:pPr>
            <w:r w:rsidRPr="0095695E">
              <w:t>Heat of Reaction for Water Physisorp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H2</w:t>
            </w:r>
          </w:p>
        </w:tc>
        <w:tc>
          <w:tcPr>
            <w:tcW w:w="1237" w:type="dxa"/>
            <w:vAlign w:val="center"/>
          </w:tcPr>
          <w:p w:rsidR="00B61FDA" w:rsidRPr="0095695E" w:rsidRDefault="00B61FDA" w:rsidP="00E03829">
            <w:pPr>
              <w:pStyle w:val="URSTableTextLeft"/>
              <w:jc w:val="right"/>
            </w:pPr>
            <w:r w:rsidRPr="0095695E">
              <w:t>-</w:t>
            </w:r>
            <w:r>
              <w:t>77</w:t>
            </w:r>
            <w:r w:rsidRPr="0095695E">
              <w:t>,</w:t>
            </w:r>
            <w:r>
              <w:t>079.0</w:t>
            </w:r>
          </w:p>
        </w:tc>
        <w:tc>
          <w:tcPr>
            <w:tcW w:w="6157" w:type="dxa"/>
            <w:vAlign w:val="center"/>
          </w:tcPr>
          <w:p w:rsidR="00B61FDA" w:rsidRPr="0095695E" w:rsidRDefault="00B61FDA" w:rsidP="00E03829">
            <w:pPr>
              <w:pStyle w:val="URSTableTextLeft"/>
            </w:pPr>
            <w:r w:rsidRPr="0095695E">
              <w:t>Heat of Reaction for Bicarbonate Formation (J/mol)</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H3</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109</w:t>
            </w:r>
            <w:r w:rsidRPr="0095695E">
              <w:t>,</w:t>
            </w:r>
            <w:r>
              <w:t>691</w:t>
            </w:r>
          </w:p>
        </w:tc>
        <w:tc>
          <w:tcPr>
            <w:tcW w:w="6157" w:type="dxa"/>
            <w:shd w:val="clear" w:color="auto" w:fill="BDD6EE" w:themeFill="accent1" w:themeFillTint="66"/>
            <w:vAlign w:val="center"/>
          </w:tcPr>
          <w:p w:rsidR="00B61FDA" w:rsidRPr="0095695E" w:rsidRDefault="00B61FDA" w:rsidP="00E03829">
            <w:pPr>
              <w:pStyle w:val="URSTableTextLeft"/>
            </w:pPr>
            <w:r w:rsidRPr="0095695E">
              <w:t>Heat of Reaction for Carbamate Forma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S1</w:t>
            </w:r>
          </w:p>
        </w:tc>
        <w:tc>
          <w:tcPr>
            <w:tcW w:w="1237" w:type="dxa"/>
            <w:vAlign w:val="center"/>
          </w:tcPr>
          <w:p w:rsidR="00B61FDA" w:rsidRPr="0095695E" w:rsidRDefault="00B61FDA" w:rsidP="00E03829">
            <w:pPr>
              <w:pStyle w:val="URSTableTextLeft"/>
              <w:jc w:val="right"/>
            </w:pPr>
            <w:r w:rsidRPr="0095695E">
              <w:t>-</w:t>
            </w:r>
            <w:r>
              <w:t>141</w:t>
            </w:r>
            <w:r w:rsidRPr="0095695E">
              <w:t>.</w:t>
            </w:r>
            <w:r>
              <w:t>425</w:t>
            </w:r>
          </w:p>
        </w:tc>
        <w:tc>
          <w:tcPr>
            <w:tcW w:w="6157" w:type="dxa"/>
            <w:vAlign w:val="center"/>
          </w:tcPr>
          <w:p w:rsidR="00B61FDA" w:rsidRPr="0095695E" w:rsidRDefault="00B61FDA" w:rsidP="00E03829">
            <w:pPr>
              <w:pStyle w:val="URSTableTextLeft"/>
            </w:pPr>
            <w:r w:rsidRPr="0095695E">
              <w:t>Reaction Entropy for Water Physisorption (J/mol/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S2</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w:t>
            </w:r>
            <w:r>
              <w:t>216</w:t>
            </w:r>
            <w:r w:rsidRPr="0095695E">
              <w:t>.</w:t>
            </w:r>
            <w:r>
              <w:t>244</w:t>
            </w:r>
          </w:p>
        </w:tc>
        <w:tc>
          <w:tcPr>
            <w:tcW w:w="6157" w:type="dxa"/>
            <w:shd w:val="clear" w:color="auto" w:fill="BDD6EE" w:themeFill="accent1" w:themeFillTint="66"/>
            <w:vAlign w:val="center"/>
          </w:tcPr>
          <w:p w:rsidR="00B61FDA" w:rsidRPr="0095695E" w:rsidRDefault="00B61FDA" w:rsidP="00E03829">
            <w:pPr>
              <w:pStyle w:val="URSTableTextLeft"/>
            </w:pPr>
            <w:r w:rsidRPr="0095695E">
              <w:t>Reaction Entropy for Bicarbonate Formation (J/mol/K)</w:t>
            </w:r>
          </w:p>
        </w:tc>
      </w:tr>
      <w:tr w:rsidR="00B61FDA" w:rsidTr="00E03829">
        <w:trPr>
          <w:cantSplit/>
          <w:jc w:val="center"/>
        </w:trPr>
        <w:tc>
          <w:tcPr>
            <w:tcW w:w="1345" w:type="dxa"/>
            <w:vAlign w:val="center"/>
          </w:tcPr>
          <w:p w:rsidR="00B61FDA" w:rsidRPr="0095695E" w:rsidRDefault="00B61FDA" w:rsidP="00E03829">
            <w:pPr>
              <w:pStyle w:val="URSTableTextLeft"/>
            </w:pPr>
            <w:r w:rsidRPr="0095695E">
              <w:t>dS3</w:t>
            </w:r>
          </w:p>
        </w:tc>
        <w:tc>
          <w:tcPr>
            <w:tcW w:w="1237" w:type="dxa"/>
            <w:vAlign w:val="center"/>
          </w:tcPr>
          <w:p w:rsidR="00B61FDA" w:rsidRPr="0095695E" w:rsidRDefault="00B61FDA" w:rsidP="00E03829">
            <w:pPr>
              <w:pStyle w:val="URSTableTextLeft"/>
              <w:jc w:val="right"/>
            </w:pPr>
            <w:r w:rsidRPr="0095695E">
              <w:t>-</w:t>
            </w:r>
            <w:r>
              <w:t>281.255</w:t>
            </w:r>
          </w:p>
        </w:tc>
        <w:tc>
          <w:tcPr>
            <w:tcW w:w="6157" w:type="dxa"/>
            <w:vAlign w:val="center"/>
          </w:tcPr>
          <w:p w:rsidR="00B61FDA" w:rsidRPr="0095695E" w:rsidRDefault="00B61FDA" w:rsidP="00E03829">
            <w:pPr>
              <w:pStyle w:val="URSTableTextLeft"/>
            </w:pPr>
            <w:r w:rsidRPr="0095695E">
              <w:t>Reaction Entropy for Carbamate Formation (J/mol/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E1</w:t>
            </w:r>
          </w:p>
        </w:tc>
        <w:tc>
          <w:tcPr>
            <w:tcW w:w="1237" w:type="dxa"/>
            <w:shd w:val="clear" w:color="auto" w:fill="BDD6EE" w:themeFill="accent1" w:themeFillTint="66"/>
            <w:vAlign w:val="center"/>
          </w:tcPr>
          <w:p w:rsidR="00B61FDA" w:rsidRPr="0095695E" w:rsidRDefault="00B61FDA" w:rsidP="00E03829">
            <w:pPr>
              <w:pStyle w:val="URSTableTextLeft"/>
              <w:jc w:val="right"/>
            </w:pPr>
            <w:r>
              <w:t>29</w:t>
            </w:r>
            <w:r w:rsidRPr="0095695E">
              <w:t>,</w:t>
            </w:r>
            <w:r>
              <w:t>622.8</w:t>
            </w:r>
          </w:p>
        </w:tc>
        <w:tc>
          <w:tcPr>
            <w:tcW w:w="6157" w:type="dxa"/>
            <w:shd w:val="clear" w:color="auto" w:fill="BDD6EE" w:themeFill="accent1" w:themeFillTint="66"/>
            <w:vAlign w:val="center"/>
          </w:tcPr>
          <w:p w:rsidR="00B61FDA" w:rsidRPr="0095695E" w:rsidRDefault="00B61FDA" w:rsidP="00E03829">
            <w:pPr>
              <w:pStyle w:val="URSTableTextLeft"/>
            </w:pPr>
            <w:r w:rsidRPr="0095695E">
              <w:t>Activation Energy for Water Physisorp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E2</w:t>
            </w:r>
          </w:p>
        </w:tc>
        <w:tc>
          <w:tcPr>
            <w:tcW w:w="1237" w:type="dxa"/>
            <w:vAlign w:val="center"/>
          </w:tcPr>
          <w:p w:rsidR="00B61FDA" w:rsidRPr="0095695E" w:rsidRDefault="00B61FDA" w:rsidP="00E03829">
            <w:pPr>
              <w:pStyle w:val="URSTableTextLeft"/>
              <w:jc w:val="right"/>
            </w:pPr>
            <w:r>
              <w:t>83</w:t>
            </w:r>
            <w:r w:rsidRPr="0095695E">
              <w:t>,</w:t>
            </w:r>
            <w:r>
              <w:t>173.5</w:t>
            </w:r>
          </w:p>
        </w:tc>
        <w:tc>
          <w:tcPr>
            <w:tcW w:w="6157" w:type="dxa"/>
            <w:vAlign w:val="center"/>
          </w:tcPr>
          <w:p w:rsidR="00B61FDA" w:rsidRPr="0095695E" w:rsidRDefault="00B61FDA" w:rsidP="00E03829">
            <w:pPr>
              <w:pStyle w:val="URSTableTextLeft"/>
            </w:pPr>
            <w:r w:rsidRPr="0095695E">
              <w:t>Activation Energy for Bicarbonate Formation (J/mol)</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E3</w:t>
            </w:r>
          </w:p>
        </w:tc>
        <w:tc>
          <w:tcPr>
            <w:tcW w:w="1237" w:type="dxa"/>
            <w:shd w:val="clear" w:color="auto" w:fill="BDD6EE" w:themeFill="accent1" w:themeFillTint="66"/>
            <w:vAlign w:val="center"/>
          </w:tcPr>
          <w:p w:rsidR="00B61FDA" w:rsidRPr="0095695E" w:rsidRDefault="00B61FDA" w:rsidP="00E03829">
            <w:pPr>
              <w:pStyle w:val="URSTableTextLeft"/>
              <w:jc w:val="right"/>
            </w:pPr>
            <w:r>
              <w:t>27</w:t>
            </w:r>
            <w:r w:rsidRPr="0095695E">
              <w:t>,</w:t>
            </w:r>
            <w:r>
              <w:t>522.3</w:t>
            </w:r>
          </w:p>
        </w:tc>
        <w:tc>
          <w:tcPr>
            <w:tcW w:w="6157" w:type="dxa"/>
            <w:shd w:val="clear" w:color="auto" w:fill="BDD6EE" w:themeFill="accent1" w:themeFillTint="66"/>
            <w:vAlign w:val="center"/>
          </w:tcPr>
          <w:p w:rsidR="00B61FDA" w:rsidRPr="0095695E" w:rsidRDefault="00B61FDA" w:rsidP="00E03829">
            <w:pPr>
              <w:pStyle w:val="URSTableTextLeft"/>
            </w:pPr>
            <w:r w:rsidRPr="0095695E">
              <w:t>Activation Energy for Carbamate Formation (J/mol)</w:t>
            </w:r>
          </w:p>
        </w:tc>
      </w:tr>
      <w:tr w:rsidR="00B61FDA" w:rsidTr="00E03829">
        <w:trPr>
          <w:cantSplit/>
          <w:jc w:val="center"/>
        </w:trPr>
        <w:tc>
          <w:tcPr>
            <w:tcW w:w="1345" w:type="dxa"/>
            <w:vAlign w:val="center"/>
          </w:tcPr>
          <w:p w:rsidR="00B61FDA" w:rsidRPr="0095695E" w:rsidRDefault="00B61FDA" w:rsidP="00E03829">
            <w:pPr>
              <w:pStyle w:val="URSTableTextLeft"/>
            </w:pPr>
            <w:r w:rsidRPr="0095695E">
              <w:t>M</w:t>
            </w:r>
            <w:r>
              <w:t>3</w:t>
            </w:r>
          </w:p>
        </w:tc>
        <w:tc>
          <w:tcPr>
            <w:tcW w:w="1237" w:type="dxa"/>
            <w:vAlign w:val="center"/>
          </w:tcPr>
          <w:p w:rsidR="00B61FDA" w:rsidRPr="0095695E" w:rsidRDefault="00B61FDA" w:rsidP="00E03829">
            <w:pPr>
              <w:pStyle w:val="URSTableTextLeft"/>
              <w:jc w:val="right"/>
            </w:pPr>
            <w:r w:rsidRPr="0095695E">
              <w:t>1.</w:t>
            </w:r>
            <w:r>
              <w:t>00</w:t>
            </w:r>
          </w:p>
        </w:tc>
        <w:tc>
          <w:tcPr>
            <w:tcW w:w="6157" w:type="dxa"/>
            <w:vAlign w:val="center"/>
          </w:tcPr>
          <w:p w:rsidR="00B61FDA" w:rsidRPr="0095695E" w:rsidRDefault="00B61FDA" w:rsidP="00E03829">
            <w:pPr>
              <w:pStyle w:val="URSTableTextLeft"/>
            </w:pPr>
            <w:r w:rsidRPr="0095695E">
              <w:t>Non-Ideality Exponent for Carbamate Formation Reaction</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nv</w:t>
            </w:r>
          </w:p>
        </w:tc>
        <w:tc>
          <w:tcPr>
            <w:tcW w:w="1237" w:type="dxa"/>
            <w:shd w:val="clear" w:color="auto" w:fill="BDD6EE" w:themeFill="accent1" w:themeFillTint="66"/>
            <w:vAlign w:val="center"/>
          </w:tcPr>
          <w:p w:rsidR="00B61FDA" w:rsidRPr="0095695E" w:rsidRDefault="00B61FDA" w:rsidP="00E03829">
            <w:pPr>
              <w:pStyle w:val="URSTableTextLeft"/>
              <w:jc w:val="right"/>
            </w:pPr>
            <w:r>
              <w:t>1</w:t>
            </w:r>
            <w:r w:rsidRPr="0095695E">
              <w:t>,</w:t>
            </w:r>
            <w:r>
              <w:t>900.46</w:t>
            </w:r>
          </w:p>
        </w:tc>
        <w:tc>
          <w:tcPr>
            <w:tcW w:w="6157" w:type="dxa"/>
            <w:shd w:val="clear" w:color="auto" w:fill="BDD6EE" w:themeFill="accent1" w:themeFillTint="66"/>
            <w:vAlign w:val="center"/>
          </w:tcPr>
          <w:p w:rsidR="00B61FDA" w:rsidRPr="0095695E" w:rsidRDefault="00B61FDA" w:rsidP="00E03829">
            <w:pPr>
              <w:pStyle w:val="URSTableTextLeft"/>
            </w:pPr>
            <w:r w:rsidRPr="0095695E">
              <w:t>Amine Loading of Sorbent (mol/m</w:t>
            </w:r>
            <w:r w:rsidRPr="0095695E">
              <w:rPr>
                <w:vertAlign w:val="superscript"/>
              </w:rPr>
              <w:t>3</w:t>
            </w:r>
            <w:r w:rsidRPr="0095695E">
              <w:t>)</w:t>
            </w:r>
          </w:p>
        </w:tc>
      </w:tr>
      <w:tr w:rsidR="00B61FDA" w:rsidTr="00E03829">
        <w:trPr>
          <w:cantSplit/>
          <w:jc w:val="center"/>
        </w:trPr>
        <w:tc>
          <w:tcPr>
            <w:tcW w:w="1345" w:type="dxa"/>
            <w:vAlign w:val="center"/>
          </w:tcPr>
          <w:p w:rsidR="00B61FDA" w:rsidRPr="0095695E" w:rsidRDefault="00B61FDA" w:rsidP="00E03829">
            <w:pPr>
              <w:pStyle w:val="URSTableTextLeft"/>
            </w:pPr>
            <w:r w:rsidRPr="0095695E">
              <w:t>cps</w:t>
            </w:r>
          </w:p>
        </w:tc>
        <w:tc>
          <w:tcPr>
            <w:tcW w:w="1237" w:type="dxa"/>
            <w:vAlign w:val="center"/>
          </w:tcPr>
          <w:p w:rsidR="00B61FDA" w:rsidRPr="0095695E" w:rsidRDefault="00B61FDA" w:rsidP="00E03829">
            <w:pPr>
              <w:pStyle w:val="URSTableTextLeft"/>
              <w:jc w:val="right"/>
            </w:pPr>
            <w:r w:rsidRPr="0095695E">
              <w:t>1.13</w:t>
            </w:r>
          </w:p>
        </w:tc>
        <w:tc>
          <w:tcPr>
            <w:tcW w:w="6157" w:type="dxa"/>
            <w:vAlign w:val="center"/>
          </w:tcPr>
          <w:p w:rsidR="00B61FDA" w:rsidRPr="0095695E" w:rsidRDefault="00B61FDA" w:rsidP="00E03829">
            <w:pPr>
              <w:pStyle w:val="URSTableTextLeft"/>
            </w:pPr>
            <w:r w:rsidRPr="0095695E">
              <w:t>Particle Heat Capacity (kJ/kg/K)</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dp</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1.5x10</w:t>
            </w:r>
            <w:r w:rsidRPr="0095695E">
              <w:rPr>
                <w:vertAlign w:val="superscript"/>
              </w:rPr>
              <w:t>-4</w:t>
            </w:r>
          </w:p>
        </w:tc>
        <w:tc>
          <w:tcPr>
            <w:tcW w:w="6157" w:type="dxa"/>
            <w:shd w:val="clear" w:color="auto" w:fill="BDD6EE" w:themeFill="accent1" w:themeFillTint="66"/>
            <w:vAlign w:val="center"/>
          </w:tcPr>
          <w:p w:rsidR="00B61FDA" w:rsidRPr="0095695E" w:rsidRDefault="00B61FDA" w:rsidP="00E03829">
            <w:pPr>
              <w:pStyle w:val="URSTableTextLeft"/>
            </w:pPr>
            <w:r w:rsidRPr="0095695E">
              <w:t>Particle Diameter (m)</w:t>
            </w:r>
          </w:p>
        </w:tc>
      </w:tr>
      <w:tr w:rsidR="00B61FDA" w:rsidTr="00E03829">
        <w:trPr>
          <w:cantSplit/>
          <w:jc w:val="center"/>
        </w:trPr>
        <w:tc>
          <w:tcPr>
            <w:tcW w:w="1345" w:type="dxa"/>
            <w:vAlign w:val="center"/>
          </w:tcPr>
          <w:p w:rsidR="00B61FDA" w:rsidRPr="0095695E" w:rsidRDefault="00B61FDA" w:rsidP="00E03829">
            <w:pPr>
              <w:pStyle w:val="URSTableTextLeft"/>
            </w:pPr>
            <w:r>
              <w:t>emf</w:t>
            </w:r>
          </w:p>
        </w:tc>
        <w:tc>
          <w:tcPr>
            <w:tcW w:w="1237" w:type="dxa"/>
            <w:vAlign w:val="center"/>
          </w:tcPr>
          <w:p w:rsidR="00B61FDA" w:rsidRPr="0095695E" w:rsidRDefault="00B61FDA" w:rsidP="00E03829">
            <w:pPr>
              <w:pStyle w:val="URSTableTextLeft"/>
              <w:jc w:val="right"/>
            </w:pPr>
            <w:r>
              <w:t>0.5</w:t>
            </w:r>
          </w:p>
        </w:tc>
        <w:tc>
          <w:tcPr>
            <w:tcW w:w="6157" w:type="dxa"/>
            <w:vAlign w:val="center"/>
          </w:tcPr>
          <w:p w:rsidR="00B61FDA" w:rsidRPr="0095695E" w:rsidRDefault="00B61FDA" w:rsidP="00E03829">
            <w:pPr>
              <w:pStyle w:val="URSTableTextLeft"/>
            </w:pPr>
            <w:r>
              <w:t>Bed Voidage at Minimum Fluidization Velocity</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F</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0</w:t>
            </w:r>
          </w:p>
        </w:tc>
        <w:tc>
          <w:tcPr>
            <w:tcW w:w="6157" w:type="dxa"/>
            <w:shd w:val="clear" w:color="auto" w:fill="BDD6EE" w:themeFill="accent1" w:themeFillTint="66"/>
            <w:vAlign w:val="center"/>
          </w:tcPr>
          <w:p w:rsidR="00B61FDA" w:rsidRPr="0095695E" w:rsidRDefault="00B61FDA" w:rsidP="00E03829">
            <w:pPr>
              <w:pStyle w:val="URSTableTextLeft"/>
            </w:pPr>
            <w:r w:rsidRPr="0095695E">
              <w:t>Fines Fraction (&lt;45 micron) of Solids</w:t>
            </w:r>
          </w:p>
        </w:tc>
      </w:tr>
      <w:tr w:rsidR="00B61FDA" w:rsidTr="00E03829">
        <w:trPr>
          <w:cantSplit/>
          <w:jc w:val="center"/>
        </w:trPr>
        <w:tc>
          <w:tcPr>
            <w:tcW w:w="1345" w:type="dxa"/>
            <w:vAlign w:val="center"/>
          </w:tcPr>
          <w:p w:rsidR="00B61FDA" w:rsidRPr="0095695E" w:rsidRDefault="00B61FDA" w:rsidP="00E03829">
            <w:pPr>
              <w:pStyle w:val="URSTableTextLeft"/>
            </w:pPr>
            <w:r w:rsidRPr="0095695E">
              <w:t>kp</w:t>
            </w:r>
          </w:p>
        </w:tc>
        <w:tc>
          <w:tcPr>
            <w:tcW w:w="1237" w:type="dxa"/>
            <w:vAlign w:val="center"/>
          </w:tcPr>
          <w:p w:rsidR="00B61FDA" w:rsidRPr="0095695E" w:rsidRDefault="00B61FDA" w:rsidP="00E03829">
            <w:pPr>
              <w:pStyle w:val="URSTableTextLeft"/>
              <w:jc w:val="right"/>
            </w:pPr>
            <w:r w:rsidRPr="0095695E">
              <w:t>1.36</w:t>
            </w:r>
          </w:p>
        </w:tc>
        <w:tc>
          <w:tcPr>
            <w:tcW w:w="6157" w:type="dxa"/>
            <w:vAlign w:val="center"/>
          </w:tcPr>
          <w:p w:rsidR="00B61FDA" w:rsidRPr="0095695E" w:rsidRDefault="00B61FDA" w:rsidP="00E03829">
            <w:pPr>
              <w:pStyle w:val="URSTableTextLeft"/>
            </w:pPr>
            <w:r w:rsidRPr="0095695E">
              <w:t>Particle Conductivity (J/m/K/s)</w:t>
            </w:r>
          </w:p>
        </w:tc>
      </w:tr>
      <w:tr w:rsidR="00B61FDA" w:rsidTr="00E03829">
        <w:trPr>
          <w:cantSplit/>
          <w:jc w:val="center"/>
        </w:trPr>
        <w:tc>
          <w:tcPr>
            <w:tcW w:w="1345" w:type="dxa"/>
            <w:shd w:val="clear" w:color="auto" w:fill="BDD6EE" w:themeFill="accent1" w:themeFillTint="66"/>
            <w:vAlign w:val="center"/>
          </w:tcPr>
          <w:p w:rsidR="00B61FDA" w:rsidRPr="0095695E" w:rsidRDefault="00B61FDA" w:rsidP="00E03829">
            <w:pPr>
              <w:pStyle w:val="URSTableTextLeft"/>
            </w:pPr>
            <w:r w:rsidRPr="0095695E">
              <w:t>phis</w:t>
            </w:r>
          </w:p>
        </w:tc>
        <w:tc>
          <w:tcPr>
            <w:tcW w:w="1237" w:type="dxa"/>
            <w:shd w:val="clear" w:color="auto" w:fill="BDD6EE" w:themeFill="accent1" w:themeFillTint="66"/>
            <w:vAlign w:val="center"/>
          </w:tcPr>
          <w:p w:rsidR="00B61FDA" w:rsidRPr="0095695E" w:rsidRDefault="00B61FDA" w:rsidP="00E03829">
            <w:pPr>
              <w:pStyle w:val="URSTableTextLeft"/>
              <w:jc w:val="right"/>
            </w:pPr>
            <w:r w:rsidRPr="0095695E">
              <w:t>1.0</w:t>
            </w:r>
          </w:p>
        </w:tc>
        <w:tc>
          <w:tcPr>
            <w:tcW w:w="6157" w:type="dxa"/>
            <w:shd w:val="clear" w:color="auto" w:fill="BDD6EE" w:themeFill="accent1" w:themeFillTint="66"/>
            <w:vAlign w:val="center"/>
          </w:tcPr>
          <w:p w:rsidR="00B61FDA" w:rsidRPr="0095695E" w:rsidRDefault="00B61FDA" w:rsidP="00E03829">
            <w:pPr>
              <w:pStyle w:val="URSTableTextLeft"/>
            </w:pPr>
            <w:r w:rsidRPr="0095695E">
              <w:t>Particle Sphericity</w:t>
            </w:r>
          </w:p>
        </w:tc>
      </w:tr>
      <w:tr w:rsidR="00B61FDA" w:rsidTr="00E03829">
        <w:trPr>
          <w:cantSplit/>
          <w:jc w:val="center"/>
        </w:trPr>
        <w:tc>
          <w:tcPr>
            <w:tcW w:w="1345" w:type="dxa"/>
            <w:vAlign w:val="center"/>
          </w:tcPr>
          <w:p w:rsidR="00B61FDA" w:rsidRPr="0095695E" w:rsidRDefault="00B61FDA" w:rsidP="00E03829">
            <w:pPr>
              <w:pStyle w:val="URSTableTextLeft"/>
            </w:pPr>
            <w:r w:rsidRPr="0095695E">
              <w:t>rhos</w:t>
            </w:r>
          </w:p>
        </w:tc>
        <w:tc>
          <w:tcPr>
            <w:tcW w:w="1237" w:type="dxa"/>
            <w:vAlign w:val="center"/>
          </w:tcPr>
          <w:p w:rsidR="00B61FDA" w:rsidRPr="0095695E" w:rsidRDefault="00B61FDA" w:rsidP="00E03829">
            <w:pPr>
              <w:pStyle w:val="URSTableTextLeft"/>
              <w:jc w:val="right"/>
            </w:pPr>
            <w:r w:rsidRPr="0095695E">
              <w:t>442</w:t>
            </w:r>
          </w:p>
        </w:tc>
        <w:tc>
          <w:tcPr>
            <w:tcW w:w="6157" w:type="dxa"/>
            <w:vAlign w:val="center"/>
          </w:tcPr>
          <w:p w:rsidR="00B61FDA" w:rsidRPr="0095695E" w:rsidRDefault="00B61FDA" w:rsidP="00E03829">
            <w:pPr>
              <w:pStyle w:val="URSTableTextLeft"/>
            </w:pPr>
            <w:r w:rsidRPr="0095695E">
              <w:t xml:space="preserve">Particle </w:t>
            </w:r>
            <w:r>
              <w:t>D</w:t>
            </w:r>
            <w:r w:rsidRPr="0095695E">
              <w:t>ensity (kg/m</w:t>
            </w:r>
            <w:r w:rsidRPr="0095695E">
              <w:rPr>
                <w:vertAlign w:val="superscript"/>
              </w:rPr>
              <w:t>3</w:t>
            </w:r>
            <w:r w:rsidRPr="0095695E">
              <w:t>)</w:t>
            </w:r>
          </w:p>
        </w:tc>
      </w:tr>
    </w:tbl>
    <w:p w:rsidR="00B61FDA" w:rsidRDefault="00B61FDA" w:rsidP="00B61FDA">
      <w:pPr>
        <w:pStyle w:val="URSNormalBold"/>
        <w:pageBreakBefore/>
      </w:pPr>
      <w:r>
        <w:lastRenderedPageBreak/>
        <w:t>Stream Parameters</w:t>
      </w:r>
    </w:p>
    <w:p w:rsidR="00B61FDA" w:rsidRDefault="00B61FDA" w:rsidP="00B61FDA">
      <w:pPr>
        <w:pStyle w:val="URSNormal"/>
      </w:pPr>
      <w:r>
        <w:t>Stream parameters describe the conditions of the streams entering (or occasionally exiting) the reactor. There are three pairs of streams in the model; the gas inlet and outlet, the solid inlet and outlet, and the heat exchanger fluid inlet and outlet. In general, all the inlet conditions should be specified in the model, however it is possible in some cases to specify outlet conditions in place of the relevant inlet conditions.</w:t>
      </w:r>
    </w:p>
    <w:p w:rsidR="00B61FDA" w:rsidRDefault="00B61FDA" w:rsidP="00B61FDA">
      <w:pPr>
        <w:pStyle w:val="URSNormal"/>
      </w:pPr>
      <w:r>
        <w:t>In the presolved cases, inlet flowrates of gas and solids are determined by valves with specified valve coefficients. These valve coefficients were determined to meet nominal inlet flowrates of gas and solids, which are given in Tables 3–5 below.</w:t>
      </w:r>
    </w:p>
    <w:p w:rsidR="00B61FDA" w:rsidRDefault="00B61FDA" w:rsidP="00B61FDA">
      <w:pPr>
        <w:pStyle w:val="URSCaptionTable"/>
      </w:pPr>
      <w:bookmarkStart w:id="65" w:name="_Toc432754873"/>
      <w:bookmarkStart w:id="66" w:name="_Toc508288181"/>
      <w:r>
        <w:t xml:space="preserve">Table </w:t>
      </w:r>
      <w:fldSimple w:instr=" SEQ Table \* ARABIC ">
        <w:r w:rsidR="009C5452">
          <w:rPr>
            <w:noProof/>
          </w:rPr>
          <w:t>3</w:t>
        </w:r>
      </w:fldSimple>
      <w:r>
        <w:t xml:space="preserve">: </w:t>
      </w:r>
      <w:r w:rsidRPr="00D55371">
        <w:t>Gas Inlet Specification</w:t>
      </w:r>
      <w:bookmarkEnd w:id="65"/>
      <w:bookmarkEnd w:id="66"/>
    </w:p>
    <w:tbl>
      <w:tblPr>
        <w:tblStyle w:val="TableGrid"/>
        <w:tblW w:w="0" w:type="auto"/>
        <w:jc w:val="center"/>
        <w:tblLook w:val="04A0" w:firstRow="1" w:lastRow="0" w:firstColumn="1" w:lastColumn="0" w:noHBand="0" w:noVBand="1"/>
      </w:tblPr>
      <w:tblGrid>
        <w:gridCol w:w="2190"/>
        <w:gridCol w:w="1301"/>
        <w:gridCol w:w="1440"/>
        <w:gridCol w:w="990"/>
      </w:tblGrid>
      <w:tr w:rsidR="00B61FDA" w:rsidRPr="0095695E" w:rsidTr="00E03829">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301"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99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Flowrate*</w:t>
            </w:r>
          </w:p>
        </w:tc>
        <w:tc>
          <w:tcPr>
            <w:tcW w:w="1301" w:type="dxa"/>
            <w:vAlign w:val="center"/>
          </w:tcPr>
          <w:p w:rsidR="00B61FDA" w:rsidRPr="0095695E" w:rsidRDefault="00B61FDA" w:rsidP="00E03829">
            <w:pPr>
              <w:pStyle w:val="URSTableTextLeft"/>
            </w:pPr>
            <w:r>
              <w:t>15,203.1</w:t>
            </w:r>
          </w:p>
        </w:tc>
        <w:tc>
          <w:tcPr>
            <w:tcW w:w="1440" w:type="dxa"/>
            <w:vAlign w:val="center"/>
          </w:tcPr>
          <w:p w:rsidR="00B61FDA" w:rsidRPr="0095695E" w:rsidRDefault="00B61FDA" w:rsidP="00E03829">
            <w:pPr>
              <w:pStyle w:val="URSTableTextLeft"/>
            </w:pPr>
            <w:r>
              <w:t>1,284</w:t>
            </w:r>
          </w:p>
        </w:tc>
        <w:tc>
          <w:tcPr>
            <w:tcW w:w="990" w:type="dxa"/>
            <w:vAlign w:val="center"/>
          </w:tcPr>
          <w:p w:rsidR="00B61FDA" w:rsidRPr="0095695E" w:rsidRDefault="00B61FDA" w:rsidP="00E03829">
            <w:pPr>
              <w:pStyle w:val="URSTableTextLeft"/>
            </w:pPr>
            <w:r w:rsidRPr="0095695E">
              <w:t>kmol/hr</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Pressure</w:t>
            </w:r>
          </w:p>
        </w:tc>
        <w:tc>
          <w:tcPr>
            <w:tcW w:w="1301" w:type="dxa"/>
            <w:shd w:val="clear" w:color="auto" w:fill="BDD6EE" w:themeFill="accent1" w:themeFillTint="66"/>
            <w:vAlign w:val="center"/>
          </w:tcPr>
          <w:p w:rsidR="00B61FDA" w:rsidRPr="0095695E" w:rsidRDefault="00B61FDA" w:rsidP="00E03829">
            <w:pPr>
              <w:pStyle w:val="URSTableTextLeft"/>
            </w:pPr>
            <w:r w:rsidRPr="0095695E">
              <w:t>1.8</w:t>
            </w:r>
          </w:p>
        </w:tc>
        <w:tc>
          <w:tcPr>
            <w:tcW w:w="1440" w:type="dxa"/>
            <w:shd w:val="clear" w:color="auto" w:fill="BDD6EE" w:themeFill="accent1" w:themeFillTint="66"/>
            <w:vAlign w:val="center"/>
          </w:tcPr>
          <w:p w:rsidR="00B61FDA" w:rsidRPr="0095695E" w:rsidRDefault="00B61FDA" w:rsidP="00E03829">
            <w:pPr>
              <w:pStyle w:val="URSTableTextLeft"/>
            </w:pPr>
            <w:r>
              <w:t>2.0</w:t>
            </w:r>
          </w:p>
        </w:tc>
        <w:tc>
          <w:tcPr>
            <w:tcW w:w="990" w:type="dxa"/>
            <w:shd w:val="clear" w:color="auto" w:fill="BDD6EE" w:themeFill="accent1" w:themeFillTint="66"/>
            <w:vAlign w:val="center"/>
          </w:tcPr>
          <w:p w:rsidR="00B61FDA" w:rsidRPr="0095695E" w:rsidRDefault="00B61FDA" w:rsidP="00E03829">
            <w:pPr>
              <w:pStyle w:val="URSTableTextLeft"/>
            </w:pPr>
            <w:r w:rsidRPr="0095695E">
              <w:t>bar</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Temperature</w:t>
            </w:r>
          </w:p>
        </w:tc>
        <w:tc>
          <w:tcPr>
            <w:tcW w:w="1301" w:type="dxa"/>
            <w:vAlign w:val="center"/>
          </w:tcPr>
          <w:p w:rsidR="00B61FDA" w:rsidRPr="0095695E" w:rsidRDefault="00B61FDA" w:rsidP="00E03829">
            <w:pPr>
              <w:pStyle w:val="URSTableTextLeft"/>
            </w:pPr>
            <w:r>
              <w:t>51.0</w:t>
            </w:r>
          </w:p>
        </w:tc>
        <w:tc>
          <w:tcPr>
            <w:tcW w:w="1440" w:type="dxa"/>
            <w:vAlign w:val="center"/>
          </w:tcPr>
          <w:p w:rsidR="00B61FDA" w:rsidRPr="0095695E" w:rsidRDefault="00B61FDA" w:rsidP="00E03829">
            <w:pPr>
              <w:pStyle w:val="URSTableTextLeft"/>
            </w:pPr>
            <w:r>
              <w:t>146.7</w:t>
            </w:r>
          </w:p>
        </w:tc>
        <w:tc>
          <w:tcPr>
            <w:tcW w:w="990"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90" w:type="dxa"/>
            <w:shd w:val="clear" w:color="auto" w:fill="BDD6EE" w:themeFill="accent1" w:themeFillTint="66"/>
            <w:vAlign w:val="center"/>
          </w:tcPr>
          <w:p w:rsidR="00B61FDA" w:rsidRPr="007D050D" w:rsidRDefault="00B61FDA" w:rsidP="00E03829">
            <w:pPr>
              <w:pStyle w:val="URSTableTextLeft"/>
            </w:pPr>
            <w:r>
              <w:t>CO</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E03829">
            <w:pPr>
              <w:pStyle w:val="URSTableTextLeft"/>
            </w:pPr>
            <w:r w:rsidRPr="0095695E">
              <w:t>0.13</w:t>
            </w:r>
            <w:r>
              <w:t>0</w:t>
            </w:r>
          </w:p>
        </w:tc>
        <w:tc>
          <w:tcPr>
            <w:tcW w:w="1440" w:type="dxa"/>
            <w:shd w:val="clear" w:color="auto" w:fill="BDD6EE" w:themeFill="accent1" w:themeFillTint="66"/>
            <w:vAlign w:val="center"/>
          </w:tcPr>
          <w:p w:rsidR="00B61FDA" w:rsidRPr="0095695E" w:rsidRDefault="00B61FDA" w:rsidP="00E03829">
            <w:pPr>
              <w:pStyle w:val="URSTableTextLeft"/>
            </w:pPr>
            <w:r>
              <w:t>0.787</w:t>
            </w:r>
          </w:p>
        </w:tc>
        <w:tc>
          <w:tcPr>
            <w:tcW w:w="990" w:type="dxa"/>
            <w:shd w:val="clear" w:color="auto" w:fill="BDD6EE" w:themeFill="accent1" w:themeFillTint="66"/>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auto"/>
            <w:vAlign w:val="center"/>
          </w:tcPr>
          <w:p w:rsidR="00B61FDA" w:rsidRPr="007D050D" w:rsidRDefault="00B61FDA" w:rsidP="00E03829">
            <w:pPr>
              <w:pStyle w:val="URSTableTextLeft"/>
            </w:pPr>
            <w:r>
              <w:t>H</w:t>
            </w:r>
            <w:r>
              <w:rPr>
                <w:vertAlign w:val="subscript"/>
              </w:rPr>
              <w:t>2</w:t>
            </w:r>
            <w:r>
              <w:t>O Mole Fraction</w:t>
            </w:r>
          </w:p>
        </w:tc>
        <w:tc>
          <w:tcPr>
            <w:tcW w:w="1301" w:type="dxa"/>
            <w:vAlign w:val="center"/>
          </w:tcPr>
          <w:p w:rsidR="00B61FDA" w:rsidRPr="0095695E" w:rsidRDefault="00B61FDA" w:rsidP="00E03829">
            <w:pPr>
              <w:pStyle w:val="URSTableTextLeft"/>
            </w:pPr>
            <w:r w:rsidRPr="0095695E">
              <w:t>0.0</w:t>
            </w:r>
            <w:r>
              <w:t>55</w:t>
            </w:r>
          </w:p>
        </w:tc>
        <w:tc>
          <w:tcPr>
            <w:tcW w:w="1440" w:type="dxa"/>
            <w:vAlign w:val="center"/>
          </w:tcPr>
          <w:p w:rsidR="00B61FDA" w:rsidRPr="0095695E" w:rsidRDefault="00B61FDA" w:rsidP="00E03829">
            <w:pPr>
              <w:pStyle w:val="URSTableTextLeft"/>
            </w:pPr>
            <w:r>
              <w:t>0.213</w:t>
            </w:r>
          </w:p>
        </w:tc>
        <w:tc>
          <w:tcPr>
            <w:tcW w:w="990" w:type="dxa"/>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BDD6EE" w:themeFill="accent1" w:themeFillTint="66"/>
            <w:vAlign w:val="center"/>
          </w:tcPr>
          <w:p w:rsidR="00B61FDA" w:rsidRPr="007D050D" w:rsidRDefault="00B61FDA" w:rsidP="00E03829">
            <w:pPr>
              <w:pStyle w:val="URSTableTextLeft"/>
            </w:pPr>
            <w:r>
              <w:t>N</w:t>
            </w:r>
            <w:r>
              <w:rPr>
                <w:vertAlign w:val="subscript"/>
              </w:rPr>
              <w:t>2</w:t>
            </w:r>
            <w:r>
              <w:t xml:space="preserve"> Mole Fraction</w:t>
            </w:r>
          </w:p>
        </w:tc>
        <w:tc>
          <w:tcPr>
            <w:tcW w:w="1301" w:type="dxa"/>
            <w:shd w:val="clear" w:color="auto" w:fill="BDD6EE" w:themeFill="accent1" w:themeFillTint="66"/>
            <w:vAlign w:val="center"/>
          </w:tcPr>
          <w:p w:rsidR="00B61FDA" w:rsidRPr="0095695E" w:rsidRDefault="00B61FDA" w:rsidP="00E03829">
            <w:pPr>
              <w:pStyle w:val="URSTableTextLeft"/>
            </w:pPr>
            <w:r w:rsidRPr="0095695E">
              <w:t>0.81</w:t>
            </w:r>
            <w:r>
              <w:t>5</w:t>
            </w:r>
          </w:p>
        </w:tc>
        <w:tc>
          <w:tcPr>
            <w:tcW w:w="1440" w:type="dxa"/>
            <w:shd w:val="clear" w:color="auto" w:fill="BDD6EE" w:themeFill="accent1" w:themeFillTint="66"/>
            <w:vAlign w:val="center"/>
          </w:tcPr>
          <w:p w:rsidR="00B61FDA" w:rsidRPr="007D050D" w:rsidRDefault="00B61FDA" w:rsidP="00E03829">
            <w:pPr>
              <w:pStyle w:val="URSTableTextLeft"/>
              <w:rPr>
                <w:vertAlign w:val="superscript"/>
              </w:rPr>
            </w:pPr>
            <w:r>
              <w:t>1.0x10</w:t>
            </w:r>
            <w:r>
              <w:rPr>
                <w:vertAlign w:val="superscript"/>
              </w:rPr>
              <w:t>-3</w:t>
            </w:r>
          </w:p>
        </w:tc>
        <w:tc>
          <w:tcPr>
            <w:tcW w:w="990" w:type="dxa"/>
            <w:shd w:val="clear" w:color="auto" w:fill="BDD6EE" w:themeFill="accent1" w:themeFillTint="66"/>
            <w:vAlign w:val="center"/>
          </w:tcPr>
          <w:p w:rsidR="00B61FDA" w:rsidRPr="0095695E" w:rsidRDefault="00B61FDA" w:rsidP="00E03829">
            <w:pPr>
              <w:pStyle w:val="URSTableTextLeft"/>
            </w:pPr>
          </w:p>
        </w:tc>
      </w:tr>
    </w:tbl>
    <w:p w:rsidR="00B61FDA" w:rsidRDefault="00B61FDA" w:rsidP="00B61FDA">
      <w:pPr>
        <w:pStyle w:val="URSCaptionTable"/>
      </w:pPr>
      <w:bookmarkStart w:id="67" w:name="_Toc432754874"/>
      <w:bookmarkStart w:id="68" w:name="_Toc508288182"/>
      <w:r>
        <w:t xml:space="preserve">Table </w:t>
      </w:r>
      <w:fldSimple w:instr=" SEQ Table \* ARABIC ">
        <w:r w:rsidR="009C5452">
          <w:rPr>
            <w:noProof/>
          </w:rPr>
          <w:t>4</w:t>
        </w:r>
      </w:fldSimple>
      <w:r>
        <w:t xml:space="preserve">: </w:t>
      </w:r>
      <w:r w:rsidRPr="00103BD5">
        <w:t>Heat Exchange Fluid Inlet Specification</w:t>
      </w:r>
      <w:bookmarkEnd w:id="67"/>
      <w:bookmarkEnd w:id="68"/>
    </w:p>
    <w:tbl>
      <w:tblPr>
        <w:tblStyle w:val="TableGrid"/>
        <w:tblW w:w="0" w:type="auto"/>
        <w:jc w:val="center"/>
        <w:tblLook w:val="04A0" w:firstRow="1" w:lastRow="0" w:firstColumn="1" w:lastColumn="0" w:noHBand="0" w:noVBand="1"/>
      </w:tblPr>
      <w:tblGrid>
        <w:gridCol w:w="2190"/>
        <w:gridCol w:w="1272"/>
        <w:gridCol w:w="1395"/>
        <w:gridCol w:w="976"/>
      </w:tblGrid>
      <w:tr w:rsidR="00B61FDA" w:rsidRPr="0095695E" w:rsidTr="00E03829">
        <w:trPr>
          <w:cantSplit/>
          <w:tblHeader/>
          <w:jc w:val="center"/>
        </w:trPr>
        <w:tc>
          <w:tcPr>
            <w:tcW w:w="219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w:t>
            </w:r>
          </w:p>
        </w:tc>
        <w:tc>
          <w:tcPr>
            <w:tcW w:w="1272"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389"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976"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Flowrate</w:t>
            </w:r>
          </w:p>
        </w:tc>
        <w:tc>
          <w:tcPr>
            <w:tcW w:w="1272" w:type="dxa"/>
            <w:vAlign w:val="center"/>
          </w:tcPr>
          <w:p w:rsidR="00B61FDA" w:rsidRPr="0095695E" w:rsidRDefault="00B61FDA" w:rsidP="00E03829">
            <w:pPr>
              <w:pStyle w:val="URSTableTextLeft"/>
            </w:pPr>
            <w:r>
              <w:t>98</w:t>
            </w:r>
            <w:r w:rsidRPr="0095695E">
              <w:t>,000</w:t>
            </w:r>
          </w:p>
        </w:tc>
        <w:tc>
          <w:tcPr>
            <w:tcW w:w="1389" w:type="dxa"/>
            <w:vAlign w:val="center"/>
          </w:tcPr>
          <w:p w:rsidR="00B61FDA" w:rsidRPr="0095695E" w:rsidRDefault="00B61FDA" w:rsidP="00E03829">
            <w:pPr>
              <w:pStyle w:val="URSTableTextLeft"/>
            </w:pPr>
            <w:r>
              <w:t>6,835</w:t>
            </w:r>
          </w:p>
        </w:tc>
        <w:tc>
          <w:tcPr>
            <w:tcW w:w="976" w:type="dxa"/>
            <w:vAlign w:val="center"/>
          </w:tcPr>
          <w:p w:rsidR="00B61FDA" w:rsidRPr="0095695E" w:rsidRDefault="00B61FDA" w:rsidP="00E03829">
            <w:pPr>
              <w:pStyle w:val="URSTableTextLeft"/>
            </w:pPr>
            <w:r w:rsidRPr="0095695E">
              <w:t>kmol/hr</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Pressure</w:t>
            </w:r>
          </w:p>
        </w:tc>
        <w:tc>
          <w:tcPr>
            <w:tcW w:w="1272" w:type="dxa"/>
            <w:shd w:val="clear" w:color="auto" w:fill="BDD6EE" w:themeFill="accent1" w:themeFillTint="66"/>
            <w:vAlign w:val="center"/>
          </w:tcPr>
          <w:p w:rsidR="00B61FDA" w:rsidRPr="0095695E" w:rsidRDefault="00B61FDA" w:rsidP="00E03829">
            <w:pPr>
              <w:pStyle w:val="URSTableTextLeft"/>
            </w:pPr>
            <w:r w:rsidRPr="0095695E">
              <w:t>1.12</w:t>
            </w:r>
          </w:p>
        </w:tc>
        <w:tc>
          <w:tcPr>
            <w:tcW w:w="1389" w:type="dxa"/>
            <w:shd w:val="clear" w:color="auto" w:fill="BDD6EE" w:themeFill="accent1" w:themeFillTint="66"/>
            <w:vAlign w:val="center"/>
          </w:tcPr>
          <w:p w:rsidR="00B61FDA" w:rsidRPr="0095695E" w:rsidRDefault="00B61FDA" w:rsidP="00E03829">
            <w:pPr>
              <w:pStyle w:val="URSTableTextLeft"/>
            </w:pPr>
            <w:r>
              <w:t>6.9</w:t>
            </w:r>
          </w:p>
        </w:tc>
        <w:tc>
          <w:tcPr>
            <w:tcW w:w="976" w:type="dxa"/>
            <w:shd w:val="clear" w:color="auto" w:fill="BDD6EE" w:themeFill="accent1" w:themeFillTint="66"/>
            <w:vAlign w:val="center"/>
          </w:tcPr>
          <w:p w:rsidR="00B61FDA" w:rsidRPr="0095695E" w:rsidRDefault="00B61FDA" w:rsidP="00E03829">
            <w:pPr>
              <w:pStyle w:val="URSTableTextLeft"/>
            </w:pPr>
            <w:r w:rsidRPr="0095695E">
              <w:t>bar</w:t>
            </w: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Temperature</w:t>
            </w:r>
          </w:p>
        </w:tc>
        <w:tc>
          <w:tcPr>
            <w:tcW w:w="1272" w:type="dxa"/>
            <w:vAlign w:val="center"/>
          </w:tcPr>
          <w:p w:rsidR="00B61FDA" w:rsidRPr="0095695E" w:rsidRDefault="00B61FDA" w:rsidP="00E03829">
            <w:pPr>
              <w:pStyle w:val="URSTableTextLeft"/>
            </w:pPr>
            <w:r w:rsidRPr="0095695E">
              <w:t>33</w:t>
            </w:r>
          </w:p>
        </w:tc>
        <w:tc>
          <w:tcPr>
            <w:tcW w:w="1389" w:type="dxa"/>
            <w:vAlign w:val="center"/>
          </w:tcPr>
          <w:p w:rsidR="00B61FDA" w:rsidRPr="0095695E" w:rsidRDefault="00B61FDA" w:rsidP="00E03829">
            <w:pPr>
              <w:pStyle w:val="URSTableTextLeft"/>
            </w:pPr>
            <w:r>
              <w:t>170</w:t>
            </w:r>
          </w:p>
        </w:tc>
        <w:tc>
          <w:tcPr>
            <w:tcW w:w="976"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CO</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E03829">
            <w:pPr>
              <w:pStyle w:val="URSTableTextLeft"/>
            </w:pPr>
            <w:r w:rsidRPr="0095695E">
              <w:t>0</w:t>
            </w:r>
          </w:p>
        </w:tc>
        <w:tc>
          <w:tcPr>
            <w:tcW w:w="1389" w:type="dxa"/>
            <w:shd w:val="clear" w:color="auto" w:fill="BDD6EE" w:themeFill="accent1" w:themeFillTint="66"/>
            <w:vAlign w:val="center"/>
          </w:tcPr>
          <w:p w:rsidR="00B61FDA" w:rsidRPr="0095695E" w:rsidRDefault="00B61FDA" w:rsidP="00E03829">
            <w:pPr>
              <w:pStyle w:val="URSTableTextLeft"/>
            </w:pPr>
            <w:r>
              <w:t>0</w:t>
            </w:r>
          </w:p>
        </w:tc>
        <w:tc>
          <w:tcPr>
            <w:tcW w:w="976" w:type="dxa"/>
            <w:shd w:val="clear" w:color="auto" w:fill="BDD6EE" w:themeFill="accent1" w:themeFillTint="66"/>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auto"/>
            <w:vAlign w:val="center"/>
          </w:tcPr>
          <w:p w:rsidR="00B61FDA" w:rsidRPr="0095695E" w:rsidRDefault="00B61FDA" w:rsidP="00E03829">
            <w:pPr>
              <w:pStyle w:val="URSTableTextLeft"/>
            </w:pPr>
            <w:r>
              <w:t>H</w:t>
            </w:r>
            <w:r>
              <w:rPr>
                <w:vertAlign w:val="subscript"/>
              </w:rPr>
              <w:t>2</w:t>
            </w:r>
            <w:r>
              <w:t>O Mole Fraction</w:t>
            </w:r>
          </w:p>
        </w:tc>
        <w:tc>
          <w:tcPr>
            <w:tcW w:w="1272" w:type="dxa"/>
            <w:vAlign w:val="center"/>
          </w:tcPr>
          <w:p w:rsidR="00B61FDA" w:rsidRPr="0095695E" w:rsidRDefault="00B61FDA" w:rsidP="00E03829">
            <w:pPr>
              <w:pStyle w:val="URSTableTextLeft"/>
            </w:pPr>
            <w:r w:rsidRPr="0095695E">
              <w:t>1</w:t>
            </w:r>
          </w:p>
        </w:tc>
        <w:tc>
          <w:tcPr>
            <w:tcW w:w="1389" w:type="dxa"/>
            <w:vAlign w:val="center"/>
          </w:tcPr>
          <w:p w:rsidR="00B61FDA" w:rsidRPr="0095695E" w:rsidRDefault="00B61FDA" w:rsidP="00E03829">
            <w:pPr>
              <w:pStyle w:val="URSTableTextLeft"/>
            </w:pPr>
            <w:r>
              <w:t>1</w:t>
            </w:r>
          </w:p>
        </w:tc>
        <w:tc>
          <w:tcPr>
            <w:tcW w:w="976" w:type="dxa"/>
            <w:vAlign w:val="center"/>
          </w:tcPr>
          <w:p w:rsidR="00B61FDA" w:rsidRPr="0095695E" w:rsidRDefault="00B61FDA" w:rsidP="00E03829">
            <w:pPr>
              <w:pStyle w:val="URSTableTextLeft"/>
            </w:pPr>
          </w:p>
        </w:tc>
      </w:tr>
      <w:tr w:rsidR="00B61FDA" w:rsidRPr="0095695E" w:rsidTr="00E03829">
        <w:trPr>
          <w:cantSplit/>
          <w:jc w:val="center"/>
        </w:trPr>
        <w:tc>
          <w:tcPr>
            <w:tcW w:w="2190" w:type="dxa"/>
            <w:shd w:val="clear" w:color="auto" w:fill="BDD6EE" w:themeFill="accent1" w:themeFillTint="66"/>
            <w:vAlign w:val="center"/>
          </w:tcPr>
          <w:p w:rsidR="00B61FDA" w:rsidRPr="0095695E" w:rsidRDefault="00B61FDA" w:rsidP="00E03829">
            <w:pPr>
              <w:pStyle w:val="URSTableTextLeft"/>
            </w:pPr>
            <w:r>
              <w:t>N</w:t>
            </w:r>
            <w:r>
              <w:rPr>
                <w:vertAlign w:val="subscript"/>
              </w:rPr>
              <w:t>2</w:t>
            </w:r>
            <w:r>
              <w:t xml:space="preserve"> Mole Fraction</w:t>
            </w:r>
          </w:p>
        </w:tc>
        <w:tc>
          <w:tcPr>
            <w:tcW w:w="1272" w:type="dxa"/>
            <w:shd w:val="clear" w:color="auto" w:fill="BDD6EE" w:themeFill="accent1" w:themeFillTint="66"/>
            <w:vAlign w:val="center"/>
          </w:tcPr>
          <w:p w:rsidR="00B61FDA" w:rsidRPr="0095695E" w:rsidRDefault="00B61FDA" w:rsidP="00E03829">
            <w:pPr>
              <w:pStyle w:val="URSTableTextLeft"/>
            </w:pPr>
            <w:r w:rsidRPr="0095695E">
              <w:t>0</w:t>
            </w:r>
          </w:p>
        </w:tc>
        <w:tc>
          <w:tcPr>
            <w:tcW w:w="1389" w:type="dxa"/>
            <w:shd w:val="clear" w:color="auto" w:fill="BDD6EE" w:themeFill="accent1" w:themeFillTint="66"/>
            <w:vAlign w:val="center"/>
          </w:tcPr>
          <w:p w:rsidR="00B61FDA" w:rsidRPr="0095695E" w:rsidRDefault="00B61FDA" w:rsidP="00E03829">
            <w:pPr>
              <w:pStyle w:val="URSTableTextLeft"/>
            </w:pPr>
            <w:r>
              <w:t>0</w:t>
            </w:r>
          </w:p>
        </w:tc>
        <w:tc>
          <w:tcPr>
            <w:tcW w:w="976" w:type="dxa"/>
            <w:shd w:val="clear" w:color="auto" w:fill="BDD6EE" w:themeFill="accent1" w:themeFillTint="66"/>
            <w:vAlign w:val="center"/>
          </w:tcPr>
          <w:p w:rsidR="00B61FDA" w:rsidRPr="0095695E" w:rsidRDefault="00B61FDA" w:rsidP="00E03829">
            <w:pPr>
              <w:pStyle w:val="URSTableTextLeft"/>
            </w:pPr>
          </w:p>
        </w:tc>
      </w:tr>
    </w:tbl>
    <w:p w:rsidR="00B61FDA" w:rsidRDefault="00B61FDA" w:rsidP="00B61FDA">
      <w:pPr>
        <w:pStyle w:val="URSCaptionTable"/>
      </w:pPr>
      <w:bookmarkStart w:id="69" w:name="_Toc432754875"/>
      <w:bookmarkStart w:id="70" w:name="_Toc508288183"/>
      <w:r>
        <w:t xml:space="preserve">Table </w:t>
      </w:r>
      <w:fldSimple w:instr=" SEQ Table \* ARABIC ">
        <w:r w:rsidR="009C5452">
          <w:rPr>
            <w:noProof/>
          </w:rPr>
          <w:t>5</w:t>
        </w:r>
      </w:fldSimple>
      <w:r>
        <w:t xml:space="preserve">: </w:t>
      </w:r>
      <w:r w:rsidRPr="00103BD5">
        <w:t>Solid Inlet Specification</w:t>
      </w:r>
      <w:bookmarkEnd w:id="69"/>
      <w:bookmarkEnd w:id="70"/>
    </w:p>
    <w:tbl>
      <w:tblPr>
        <w:tblStyle w:val="TableGrid"/>
        <w:tblW w:w="0" w:type="auto"/>
        <w:jc w:val="center"/>
        <w:tblLook w:val="04A0" w:firstRow="1" w:lastRow="0" w:firstColumn="1" w:lastColumn="0" w:noHBand="0" w:noVBand="1"/>
      </w:tblPr>
      <w:tblGrid>
        <w:gridCol w:w="2155"/>
        <w:gridCol w:w="1260"/>
        <w:gridCol w:w="1440"/>
        <w:gridCol w:w="1530"/>
      </w:tblGrid>
      <w:tr w:rsidR="00B61FDA" w:rsidRPr="0095695E" w:rsidTr="00E03829">
        <w:trPr>
          <w:cantSplit/>
          <w:tblHeader/>
          <w:jc w:val="center"/>
        </w:trPr>
        <w:tc>
          <w:tcPr>
            <w:tcW w:w="2155"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126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Regenerator</w:t>
            </w:r>
          </w:p>
        </w:tc>
        <w:tc>
          <w:tcPr>
            <w:tcW w:w="153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Units</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Flowrate*</w:t>
            </w:r>
          </w:p>
        </w:tc>
        <w:tc>
          <w:tcPr>
            <w:tcW w:w="1260" w:type="dxa"/>
            <w:vAlign w:val="center"/>
          </w:tcPr>
          <w:p w:rsidR="00B61FDA" w:rsidRPr="0095695E" w:rsidRDefault="00B61FDA" w:rsidP="00E03829">
            <w:pPr>
              <w:pStyle w:val="URSTableTextLeft"/>
            </w:pPr>
            <w:r>
              <w:t>1,240,000</w:t>
            </w:r>
          </w:p>
        </w:tc>
        <w:tc>
          <w:tcPr>
            <w:tcW w:w="1440" w:type="dxa"/>
            <w:vAlign w:val="center"/>
          </w:tcPr>
          <w:p w:rsidR="00B61FDA" w:rsidRPr="0095695E" w:rsidRDefault="00B61FDA" w:rsidP="00E03829">
            <w:pPr>
              <w:pStyle w:val="URSTableTextLeft"/>
            </w:pPr>
            <w:r>
              <w:t>1,850,000</w:t>
            </w:r>
          </w:p>
        </w:tc>
        <w:tc>
          <w:tcPr>
            <w:tcW w:w="1530" w:type="dxa"/>
            <w:vAlign w:val="center"/>
          </w:tcPr>
          <w:p w:rsidR="00B61FDA" w:rsidRPr="0095695E" w:rsidRDefault="00B61FDA" w:rsidP="00E03829">
            <w:pPr>
              <w:pStyle w:val="URSTableTextLeft"/>
            </w:pPr>
            <w:r w:rsidRPr="0095695E">
              <w:t>kg/hr</w:t>
            </w:r>
          </w:p>
        </w:tc>
      </w:tr>
      <w:tr w:rsidR="00B61FDA" w:rsidRPr="0095695E" w:rsidTr="00E03829">
        <w:trPr>
          <w:cantSplit/>
          <w:jc w:val="center"/>
        </w:trPr>
        <w:tc>
          <w:tcPr>
            <w:tcW w:w="2155" w:type="dxa"/>
            <w:shd w:val="clear" w:color="auto" w:fill="BDD6EE" w:themeFill="accent1" w:themeFillTint="66"/>
            <w:vAlign w:val="center"/>
          </w:tcPr>
          <w:p w:rsidR="00B61FDA" w:rsidRDefault="00B61FDA" w:rsidP="00E03829">
            <w:pPr>
              <w:pStyle w:val="URSTableTextLeft"/>
            </w:pPr>
            <w:r>
              <w:t>Pressure</w:t>
            </w:r>
          </w:p>
        </w:tc>
        <w:tc>
          <w:tcPr>
            <w:tcW w:w="1260" w:type="dxa"/>
            <w:shd w:val="clear" w:color="auto" w:fill="BDD6EE" w:themeFill="accent1" w:themeFillTint="66"/>
            <w:vAlign w:val="center"/>
          </w:tcPr>
          <w:p w:rsidR="00B61FDA" w:rsidRPr="0095695E" w:rsidRDefault="00B61FDA" w:rsidP="00E03829">
            <w:pPr>
              <w:pStyle w:val="URSTableTextLeft"/>
            </w:pPr>
            <w:r>
              <w:t>1.5</w:t>
            </w:r>
          </w:p>
        </w:tc>
        <w:tc>
          <w:tcPr>
            <w:tcW w:w="1440" w:type="dxa"/>
            <w:shd w:val="clear" w:color="auto" w:fill="BDD6EE" w:themeFill="accent1" w:themeFillTint="66"/>
            <w:vAlign w:val="center"/>
          </w:tcPr>
          <w:p w:rsidR="00B61FDA" w:rsidRPr="0095695E" w:rsidRDefault="00B61FDA" w:rsidP="00E03829">
            <w:pPr>
              <w:pStyle w:val="URSTableTextLeft"/>
            </w:pPr>
            <w:r>
              <w:t>1.5</w:t>
            </w:r>
          </w:p>
        </w:tc>
        <w:tc>
          <w:tcPr>
            <w:tcW w:w="1530" w:type="dxa"/>
            <w:shd w:val="clear" w:color="auto" w:fill="BDD6EE" w:themeFill="accent1" w:themeFillTint="66"/>
            <w:vAlign w:val="center"/>
          </w:tcPr>
          <w:p w:rsidR="00B61FDA" w:rsidRPr="0095695E" w:rsidRDefault="00B61FDA" w:rsidP="00E03829">
            <w:pPr>
              <w:pStyle w:val="URSTableTextLeft"/>
            </w:pPr>
            <w:r>
              <w:t>bar</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Temperature</w:t>
            </w:r>
          </w:p>
        </w:tc>
        <w:tc>
          <w:tcPr>
            <w:tcW w:w="1260" w:type="dxa"/>
            <w:vAlign w:val="center"/>
          </w:tcPr>
          <w:p w:rsidR="00B61FDA" w:rsidRPr="0095695E" w:rsidRDefault="00B61FDA" w:rsidP="00E03829">
            <w:pPr>
              <w:pStyle w:val="URSTableTextLeft"/>
            </w:pPr>
            <w:r w:rsidRPr="0095695E">
              <w:t>6</w:t>
            </w:r>
            <w:r>
              <w:t>4</w:t>
            </w:r>
          </w:p>
        </w:tc>
        <w:tc>
          <w:tcPr>
            <w:tcW w:w="1440" w:type="dxa"/>
            <w:vAlign w:val="center"/>
          </w:tcPr>
          <w:p w:rsidR="00B61FDA" w:rsidRPr="0095695E" w:rsidRDefault="00B61FDA" w:rsidP="00E03829">
            <w:pPr>
              <w:pStyle w:val="URSTableTextLeft"/>
            </w:pPr>
            <w:r>
              <w:t>145</w:t>
            </w:r>
          </w:p>
        </w:tc>
        <w:tc>
          <w:tcPr>
            <w:tcW w:w="1530" w:type="dxa"/>
            <w:vAlign w:val="center"/>
          </w:tcPr>
          <w:p w:rsidR="00B61FDA" w:rsidRPr="0095695E" w:rsidRDefault="00B61FDA" w:rsidP="00E03829">
            <w:pPr>
              <w:pStyle w:val="URSTableTextLeft"/>
            </w:pPr>
            <w:r w:rsidRPr="0095695E">
              <w:t>°C</w:t>
            </w:r>
          </w:p>
        </w:tc>
      </w:tr>
      <w:tr w:rsidR="00B61FDA" w:rsidRPr="0095695E" w:rsidTr="00E03829">
        <w:trPr>
          <w:cantSplit/>
          <w:jc w:val="center"/>
        </w:trPr>
        <w:tc>
          <w:tcPr>
            <w:tcW w:w="2155" w:type="dxa"/>
            <w:shd w:val="clear" w:color="auto" w:fill="BDD6EE" w:themeFill="accent1" w:themeFillTint="66"/>
            <w:vAlign w:val="center"/>
          </w:tcPr>
          <w:p w:rsidR="00B61FDA" w:rsidRPr="0095695E" w:rsidRDefault="00B61FDA" w:rsidP="00E03829">
            <w:pPr>
              <w:pStyle w:val="URSTableTextLeft"/>
            </w:pPr>
            <w:r>
              <w:t>Bicarbonate Loading</w:t>
            </w:r>
          </w:p>
        </w:tc>
        <w:tc>
          <w:tcPr>
            <w:tcW w:w="1260" w:type="dxa"/>
            <w:shd w:val="clear" w:color="auto" w:fill="BDD6EE" w:themeFill="accent1" w:themeFillTint="66"/>
            <w:vAlign w:val="center"/>
          </w:tcPr>
          <w:p w:rsidR="00B61FDA" w:rsidRPr="007D050D" w:rsidRDefault="00B61FDA" w:rsidP="00E03829">
            <w:pPr>
              <w:pStyle w:val="URSTableTextLeft"/>
              <w:rPr>
                <w:vertAlign w:val="superscript"/>
              </w:rPr>
            </w:pPr>
            <w:r>
              <w:t>7.6x10</w:t>
            </w:r>
            <w:r>
              <w:rPr>
                <w:vertAlign w:val="superscript"/>
              </w:rPr>
              <w:t>-4</w:t>
            </w:r>
          </w:p>
        </w:tc>
        <w:tc>
          <w:tcPr>
            <w:tcW w:w="1440" w:type="dxa"/>
            <w:shd w:val="clear" w:color="auto" w:fill="BDD6EE" w:themeFill="accent1" w:themeFillTint="66"/>
            <w:vAlign w:val="center"/>
          </w:tcPr>
          <w:p w:rsidR="00B61FDA" w:rsidRPr="0095695E" w:rsidRDefault="00B61FDA" w:rsidP="00E03829">
            <w:pPr>
              <w:pStyle w:val="URSTableTextLeft"/>
            </w:pPr>
            <w:r>
              <w:t>7.6x10</w:t>
            </w:r>
            <w:r>
              <w:rPr>
                <w:vertAlign w:val="superscript"/>
              </w:rPr>
              <w:t>-4</w:t>
            </w:r>
          </w:p>
        </w:tc>
        <w:tc>
          <w:tcPr>
            <w:tcW w:w="1530" w:type="dxa"/>
            <w:shd w:val="clear" w:color="auto" w:fill="BDD6EE" w:themeFill="accent1" w:themeFillTint="66"/>
            <w:vAlign w:val="center"/>
          </w:tcPr>
          <w:p w:rsidR="00B61FDA" w:rsidRPr="0095695E" w:rsidRDefault="00B61FDA" w:rsidP="00E03829">
            <w:pPr>
              <w:pStyle w:val="URSTableTextLeft"/>
            </w:pPr>
            <w:r w:rsidRPr="0095695E">
              <w:t>mol/kg sorbent</w:t>
            </w:r>
          </w:p>
        </w:tc>
      </w:tr>
      <w:tr w:rsidR="00B61FDA" w:rsidRPr="0095695E" w:rsidTr="00E03829">
        <w:trPr>
          <w:cantSplit/>
          <w:jc w:val="center"/>
        </w:trPr>
        <w:tc>
          <w:tcPr>
            <w:tcW w:w="2155" w:type="dxa"/>
            <w:shd w:val="clear" w:color="auto" w:fill="auto"/>
            <w:vAlign w:val="center"/>
          </w:tcPr>
          <w:p w:rsidR="00B61FDA" w:rsidRPr="0095695E" w:rsidRDefault="00B61FDA" w:rsidP="00E03829">
            <w:pPr>
              <w:pStyle w:val="URSTableTextLeft"/>
            </w:pPr>
            <w:r>
              <w:t>Carbamate Loading</w:t>
            </w:r>
          </w:p>
        </w:tc>
        <w:tc>
          <w:tcPr>
            <w:tcW w:w="1260" w:type="dxa"/>
            <w:vAlign w:val="center"/>
          </w:tcPr>
          <w:p w:rsidR="00B61FDA" w:rsidRPr="0095695E" w:rsidRDefault="00B61FDA" w:rsidP="00E03829">
            <w:pPr>
              <w:pStyle w:val="URSTableTextLeft"/>
            </w:pPr>
            <w:r w:rsidRPr="0095695E">
              <w:t>0.</w:t>
            </w:r>
            <w:r>
              <w:t>557</w:t>
            </w:r>
          </w:p>
        </w:tc>
        <w:tc>
          <w:tcPr>
            <w:tcW w:w="1440" w:type="dxa"/>
            <w:vAlign w:val="center"/>
          </w:tcPr>
          <w:p w:rsidR="00B61FDA" w:rsidRPr="0095695E" w:rsidRDefault="00B61FDA" w:rsidP="00E03829">
            <w:pPr>
              <w:pStyle w:val="URSTableTextLeft"/>
            </w:pPr>
            <w:r>
              <w:t>1.995</w:t>
            </w:r>
          </w:p>
        </w:tc>
        <w:tc>
          <w:tcPr>
            <w:tcW w:w="1530" w:type="dxa"/>
            <w:vAlign w:val="center"/>
          </w:tcPr>
          <w:p w:rsidR="00B61FDA" w:rsidRPr="0095695E" w:rsidRDefault="00B61FDA" w:rsidP="00E03829">
            <w:pPr>
              <w:pStyle w:val="URSTableTextLeft"/>
            </w:pPr>
            <w:r w:rsidRPr="0095695E">
              <w:t>mol/kg sorbent</w:t>
            </w:r>
          </w:p>
        </w:tc>
      </w:tr>
      <w:tr w:rsidR="00B61FDA" w:rsidRPr="0095695E" w:rsidTr="00E03829">
        <w:trPr>
          <w:cantSplit/>
          <w:jc w:val="center"/>
        </w:trPr>
        <w:tc>
          <w:tcPr>
            <w:tcW w:w="2155" w:type="dxa"/>
            <w:shd w:val="clear" w:color="auto" w:fill="BDD6EE" w:themeFill="accent1" w:themeFillTint="66"/>
            <w:vAlign w:val="center"/>
          </w:tcPr>
          <w:p w:rsidR="00B61FDA" w:rsidRPr="0095695E" w:rsidRDefault="00B61FDA" w:rsidP="00E03829">
            <w:pPr>
              <w:pStyle w:val="URSTableTextLeft"/>
            </w:pPr>
            <w:r>
              <w:t>Water Loading</w:t>
            </w:r>
          </w:p>
        </w:tc>
        <w:tc>
          <w:tcPr>
            <w:tcW w:w="1260" w:type="dxa"/>
            <w:shd w:val="clear" w:color="auto" w:fill="BDD6EE" w:themeFill="accent1" w:themeFillTint="66"/>
            <w:vAlign w:val="center"/>
          </w:tcPr>
          <w:p w:rsidR="00B61FDA" w:rsidRPr="0095695E" w:rsidRDefault="00B61FDA" w:rsidP="00E03829">
            <w:pPr>
              <w:pStyle w:val="URSTableTextLeft"/>
            </w:pPr>
            <w:r w:rsidRPr="0095695E">
              <w:t>0.</w:t>
            </w:r>
            <w:r>
              <w:t>012</w:t>
            </w:r>
          </w:p>
        </w:tc>
        <w:tc>
          <w:tcPr>
            <w:tcW w:w="1440" w:type="dxa"/>
            <w:shd w:val="clear" w:color="auto" w:fill="BDD6EE" w:themeFill="accent1" w:themeFillTint="66"/>
            <w:vAlign w:val="center"/>
          </w:tcPr>
          <w:p w:rsidR="00B61FDA" w:rsidRPr="0095695E" w:rsidRDefault="00B61FDA" w:rsidP="00E03829">
            <w:pPr>
              <w:pStyle w:val="URSTableTextLeft"/>
            </w:pPr>
            <w:r>
              <w:t>0.401</w:t>
            </w:r>
          </w:p>
        </w:tc>
        <w:tc>
          <w:tcPr>
            <w:tcW w:w="1530" w:type="dxa"/>
            <w:shd w:val="clear" w:color="auto" w:fill="BDD6EE" w:themeFill="accent1" w:themeFillTint="66"/>
            <w:vAlign w:val="center"/>
          </w:tcPr>
          <w:p w:rsidR="00B61FDA" w:rsidRPr="0095695E" w:rsidRDefault="00B61FDA" w:rsidP="00E03829">
            <w:pPr>
              <w:pStyle w:val="URSTableTextLeft"/>
            </w:pPr>
            <w:r w:rsidRPr="0095695E">
              <w:t>mol/kg sorbent</w:t>
            </w:r>
          </w:p>
        </w:tc>
      </w:tr>
    </w:tbl>
    <w:p w:rsidR="00B61FDA" w:rsidRDefault="00B61FDA" w:rsidP="00B61FDA">
      <w:pPr>
        <w:pStyle w:val="URSNormal"/>
      </w:pPr>
      <w:r w:rsidRPr="00AD3A57">
        <w:rPr>
          <w:b/>
        </w:rPr>
        <w:t>*</w:t>
      </w:r>
      <w:r>
        <w:t xml:space="preserve"> = Nominal flowrate</w:t>
      </w:r>
    </w:p>
    <w:p w:rsidR="00B61FDA" w:rsidRDefault="00B61FDA" w:rsidP="00B61FDA">
      <w:pPr>
        <w:pStyle w:val="URSNormalBold"/>
      </w:pPr>
      <w:r>
        <w:lastRenderedPageBreak/>
        <w:t>Model Parameters</w:t>
      </w:r>
    </w:p>
    <w:p w:rsidR="00B61FDA" w:rsidRPr="00CF2700" w:rsidRDefault="00B61FDA" w:rsidP="00B61FDA">
      <w:pPr>
        <w:pStyle w:val="URSNormal"/>
      </w:pPr>
      <w:r>
        <w:t>Model parameters include a number of parameters associated with the model, including empirical parameters used in correlations within the model, as well as parameters associated with the discretization of the model. Users should be cautious of changing these parameters without reason, as they have been assigned values based on experimental studies and can have a significant effect on the behavior of the model.</w:t>
      </w:r>
    </w:p>
    <w:p w:rsidR="00B61FDA" w:rsidRDefault="00B61FDA" w:rsidP="00B61FDA">
      <w:pPr>
        <w:pStyle w:val="URSCaptionTable"/>
      </w:pPr>
      <w:bookmarkStart w:id="71" w:name="_Toc432754876"/>
      <w:bookmarkStart w:id="72" w:name="_Toc508288184"/>
      <w:r>
        <w:t xml:space="preserve">Table </w:t>
      </w:r>
      <w:fldSimple w:instr=" SEQ Table \* ARABIC ">
        <w:r w:rsidR="009C5452">
          <w:rPr>
            <w:noProof/>
          </w:rPr>
          <w:t>6</w:t>
        </w:r>
      </w:fldSimple>
      <w:r>
        <w:t>: Model Parameters</w:t>
      </w:r>
      <w:bookmarkEnd w:id="71"/>
      <w:bookmarkEnd w:id="72"/>
    </w:p>
    <w:tbl>
      <w:tblPr>
        <w:tblStyle w:val="TableGrid"/>
        <w:tblW w:w="7920" w:type="dxa"/>
        <w:jc w:val="center"/>
        <w:tblLayout w:type="fixed"/>
        <w:tblLook w:val="04A0" w:firstRow="1" w:lastRow="0" w:firstColumn="1" w:lastColumn="0" w:noHBand="0" w:noVBand="1"/>
      </w:tblPr>
      <w:tblGrid>
        <w:gridCol w:w="1710"/>
        <w:gridCol w:w="810"/>
        <w:gridCol w:w="5400"/>
      </w:tblGrid>
      <w:tr w:rsidR="00B61FDA" w:rsidRPr="0095695E" w:rsidTr="00E03829">
        <w:trPr>
          <w:cantSplit/>
          <w:tblHeader/>
          <w:jc w:val="center"/>
        </w:trPr>
        <w:tc>
          <w:tcPr>
            <w:tcW w:w="1710" w:type="dxa"/>
            <w:tcBorders>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Parameter</w:t>
            </w:r>
          </w:p>
        </w:tc>
        <w:tc>
          <w:tcPr>
            <w:tcW w:w="81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Value</w:t>
            </w:r>
          </w:p>
        </w:tc>
        <w:tc>
          <w:tcPr>
            <w:tcW w:w="5400" w:type="dxa"/>
            <w:tcBorders>
              <w:lef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left"/>
            </w:pPr>
            <w:r>
              <w:t>Descrip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ah</w:t>
            </w:r>
          </w:p>
        </w:tc>
        <w:tc>
          <w:tcPr>
            <w:tcW w:w="810" w:type="dxa"/>
            <w:vAlign w:val="center"/>
          </w:tcPr>
          <w:p w:rsidR="00B61FDA" w:rsidRPr="0095695E" w:rsidRDefault="00B61FDA" w:rsidP="00E03829">
            <w:pPr>
              <w:pStyle w:val="URSTableTextLeft"/>
              <w:jc w:val="right"/>
            </w:pPr>
            <w:r w:rsidRPr="0095695E">
              <w:t>0.8</w:t>
            </w:r>
          </w:p>
        </w:tc>
        <w:tc>
          <w:tcPr>
            <w:tcW w:w="5400" w:type="dxa"/>
            <w:vAlign w:val="center"/>
          </w:tcPr>
          <w:p w:rsidR="00B61FDA" w:rsidRPr="0095695E" w:rsidRDefault="00B61FDA" w:rsidP="00E03829">
            <w:pPr>
              <w:pStyle w:val="URSTableTextLeft"/>
            </w:pPr>
            <w:r w:rsidRPr="0095695E">
              <w:t>Empirical Factor in Heat Transfer Model</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Cr</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1.0</w:t>
            </w:r>
          </w:p>
        </w:tc>
        <w:tc>
          <w:tcPr>
            <w:tcW w:w="5400" w:type="dxa"/>
            <w:shd w:val="clear" w:color="auto" w:fill="BDD6EE" w:themeFill="accent1" w:themeFillTint="66"/>
            <w:vAlign w:val="center"/>
          </w:tcPr>
          <w:p w:rsidR="00B61FDA" w:rsidRPr="0095695E" w:rsidRDefault="00B61FDA" w:rsidP="00E03829">
            <w:pPr>
              <w:pStyle w:val="URSTableTextLeft"/>
            </w:pPr>
            <w:r w:rsidRPr="0095695E">
              <w:t>Correction Factor for Heat Exchanger</w:t>
            </w:r>
          </w:p>
        </w:tc>
      </w:tr>
      <w:tr w:rsidR="00B61FDA" w:rsidRPr="0095695E" w:rsidTr="00E03829">
        <w:trPr>
          <w:cantSplit/>
          <w:jc w:val="center"/>
        </w:trPr>
        <w:tc>
          <w:tcPr>
            <w:tcW w:w="1710" w:type="dxa"/>
            <w:vAlign w:val="center"/>
          </w:tcPr>
          <w:p w:rsidR="00B61FDA" w:rsidRPr="0095695E" w:rsidRDefault="00B61FDA" w:rsidP="00E03829">
            <w:pPr>
              <w:pStyle w:val="URSTableTextLeft"/>
            </w:pPr>
            <w:r>
              <w:t>Disc_Adpt_Wgt</w:t>
            </w:r>
          </w:p>
        </w:tc>
        <w:tc>
          <w:tcPr>
            <w:tcW w:w="810" w:type="dxa"/>
            <w:vAlign w:val="center"/>
          </w:tcPr>
          <w:p w:rsidR="00B61FDA" w:rsidRPr="0095695E" w:rsidRDefault="00B61FDA" w:rsidP="00E03829">
            <w:pPr>
              <w:pStyle w:val="URSTableTextLeft"/>
              <w:jc w:val="right"/>
            </w:pPr>
            <w:r>
              <w:t>1400</w:t>
            </w:r>
          </w:p>
        </w:tc>
        <w:tc>
          <w:tcPr>
            <w:tcW w:w="5400" w:type="dxa"/>
            <w:vAlign w:val="center"/>
          </w:tcPr>
          <w:p w:rsidR="00B61FDA" w:rsidRPr="0095695E" w:rsidRDefault="00B61FDA" w:rsidP="00E03829">
            <w:pPr>
              <w:pStyle w:val="URSTableTextLeft"/>
            </w:pPr>
            <w:r>
              <w:t>Adaptive Discretization Weighting Factor</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t>Disc_Split_Frac</w:t>
            </w:r>
          </w:p>
        </w:tc>
        <w:tc>
          <w:tcPr>
            <w:tcW w:w="810" w:type="dxa"/>
            <w:shd w:val="clear" w:color="auto" w:fill="BDD6EE" w:themeFill="accent1" w:themeFillTint="66"/>
            <w:vAlign w:val="center"/>
          </w:tcPr>
          <w:p w:rsidR="00B61FDA" w:rsidRPr="0095695E" w:rsidRDefault="00B61FDA" w:rsidP="00E03829">
            <w:pPr>
              <w:pStyle w:val="URSTableTextLeft"/>
              <w:jc w:val="right"/>
            </w:pPr>
            <w:r>
              <w:t>0.51</w:t>
            </w:r>
          </w:p>
        </w:tc>
        <w:tc>
          <w:tcPr>
            <w:tcW w:w="5400" w:type="dxa"/>
            <w:shd w:val="clear" w:color="auto" w:fill="BDD6EE" w:themeFill="accent1" w:themeFillTint="66"/>
            <w:vAlign w:val="center"/>
          </w:tcPr>
          <w:p w:rsidR="00B61FDA" w:rsidRPr="0095695E" w:rsidRDefault="00B61FDA" w:rsidP="00E03829">
            <w:pPr>
              <w:pStyle w:val="URSTableTextLeft"/>
            </w:pPr>
            <w:r>
              <w:t>2-Stage Discretization Split Frac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t>Disc_Split_Loc</w:t>
            </w:r>
          </w:p>
        </w:tc>
        <w:tc>
          <w:tcPr>
            <w:tcW w:w="810" w:type="dxa"/>
            <w:vAlign w:val="center"/>
          </w:tcPr>
          <w:p w:rsidR="00B61FDA" w:rsidRPr="0095695E" w:rsidRDefault="00B61FDA" w:rsidP="00E03829">
            <w:pPr>
              <w:pStyle w:val="URSTableTextLeft"/>
              <w:jc w:val="right"/>
            </w:pPr>
            <w:r>
              <w:t>0.22</w:t>
            </w:r>
          </w:p>
        </w:tc>
        <w:tc>
          <w:tcPr>
            <w:tcW w:w="5400" w:type="dxa"/>
            <w:vAlign w:val="center"/>
          </w:tcPr>
          <w:p w:rsidR="00B61FDA" w:rsidRPr="0095695E" w:rsidRDefault="00B61FDA" w:rsidP="00E03829">
            <w:pPr>
              <w:pStyle w:val="URSTableTextLeft"/>
            </w:pPr>
            <w:r>
              <w:t>2-Stage Discretization Split Location</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fw</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0.2</w:t>
            </w:r>
          </w:p>
        </w:tc>
        <w:tc>
          <w:tcPr>
            <w:tcW w:w="5400" w:type="dxa"/>
            <w:shd w:val="clear" w:color="auto" w:fill="BDD6EE" w:themeFill="accent1" w:themeFillTint="66"/>
            <w:vAlign w:val="center"/>
          </w:tcPr>
          <w:p w:rsidR="00B61FDA" w:rsidRPr="0095695E" w:rsidRDefault="00B61FDA" w:rsidP="00E03829">
            <w:pPr>
              <w:pStyle w:val="URSTableTextLeft"/>
            </w:pPr>
            <w:r w:rsidRPr="0095695E">
              <w:t>Wake to Bubble Regions Volume Ratio</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hw</w:t>
            </w:r>
          </w:p>
        </w:tc>
        <w:tc>
          <w:tcPr>
            <w:tcW w:w="810" w:type="dxa"/>
            <w:vAlign w:val="center"/>
          </w:tcPr>
          <w:p w:rsidR="00B61FDA" w:rsidRPr="0095695E" w:rsidRDefault="00B61FDA" w:rsidP="00E03829">
            <w:pPr>
              <w:pStyle w:val="URSTableTextLeft"/>
              <w:jc w:val="right"/>
            </w:pPr>
            <w:r w:rsidRPr="0095695E">
              <w:t>1.5</w:t>
            </w:r>
          </w:p>
        </w:tc>
        <w:tc>
          <w:tcPr>
            <w:tcW w:w="5400" w:type="dxa"/>
            <w:vAlign w:val="center"/>
          </w:tcPr>
          <w:p w:rsidR="00B61FDA" w:rsidRPr="0095695E" w:rsidRDefault="00B61FDA" w:rsidP="00E03829">
            <w:pPr>
              <w:pStyle w:val="URSTableTextLeft"/>
            </w:pPr>
            <w:r w:rsidRPr="0095695E">
              <w:t>Heat Exchanger Tube Wall Heat Transfer Coefficient (kJ/m</w:t>
            </w:r>
            <w:r w:rsidRPr="0095695E">
              <w:rPr>
                <w:vertAlign w:val="superscript"/>
              </w:rPr>
              <w:t>2</w:t>
            </w:r>
            <w:r w:rsidRPr="0095695E">
              <w:t>/K/s)</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rsidRPr="0095695E">
              <w:t>Kd</w:t>
            </w:r>
          </w:p>
        </w:tc>
        <w:tc>
          <w:tcPr>
            <w:tcW w:w="810" w:type="dxa"/>
            <w:shd w:val="clear" w:color="auto" w:fill="BDD6EE" w:themeFill="accent1" w:themeFillTint="66"/>
            <w:vAlign w:val="center"/>
          </w:tcPr>
          <w:p w:rsidR="00B61FDA" w:rsidRPr="0095695E" w:rsidRDefault="00B61FDA" w:rsidP="00E03829">
            <w:pPr>
              <w:pStyle w:val="URSTableTextLeft"/>
              <w:jc w:val="right"/>
            </w:pPr>
            <w:r w:rsidRPr="0095695E">
              <w:t>100</w:t>
            </w:r>
          </w:p>
        </w:tc>
        <w:tc>
          <w:tcPr>
            <w:tcW w:w="5400" w:type="dxa"/>
            <w:shd w:val="clear" w:color="auto" w:fill="BDD6EE" w:themeFill="accent1" w:themeFillTint="66"/>
            <w:vAlign w:val="center"/>
          </w:tcPr>
          <w:p w:rsidR="00B61FDA" w:rsidRPr="0095695E" w:rsidRDefault="00B61FDA" w:rsidP="00E03829">
            <w:pPr>
              <w:pStyle w:val="URSTableTextLeft"/>
            </w:pPr>
            <w:r w:rsidRPr="0095695E">
              <w:t>Gas Phase Bulk Flow Coefficient (m</w:t>
            </w:r>
            <w:r w:rsidRPr="0095695E">
              <w:rPr>
                <w:vertAlign w:val="superscript"/>
              </w:rPr>
              <w:t>3</w:t>
            </w:r>
            <w:r w:rsidRPr="0095695E">
              <w:t>/s)</w:t>
            </w:r>
          </w:p>
        </w:tc>
      </w:tr>
      <w:tr w:rsidR="00B61FDA" w:rsidRPr="0095695E" w:rsidTr="00E03829">
        <w:trPr>
          <w:cantSplit/>
          <w:jc w:val="center"/>
        </w:trPr>
        <w:tc>
          <w:tcPr>
            <w:tcW w:w="1710" w:type="dxa"/>
            <w:vAlign w:val="center"/>
          </w:tcPr>
          <w:p w:rsidR="00B61FDA" w:rsidRPr="0095695E" w:rsidRDefault="00B61FDA" w:rsidP="00E03829">
            <w:pPr>
              <w:pStyle w:val="URSTableTextLeft"/>
            </w:pPr>
            <w:r>
              <w:t>ND</w:t>
            </w:r>
          </w:p>
        </w:tc>
        <w:tc>
          <w:tcPr>
            <w:tcW w:w="810" w:type="dxa"/>
            <w:vAlign w:val="center"/>
          </w:tcPr>
          <w:p w:rsidR="00B61FDA" w:rsidRPr="0095695E" w:rsidRDefault="00B61FDA" w:rsidP="00E03829">
            <w:pPr>
              <w:pStyle w:val="URSTableTextLeft"/>
              <w:jc w:val="right"/>
            </w:pPr>
            <w:r>
              <w:t>102</w:t>
            </w:r>
          </w:p>
        </w:tc>
        <w:tc>
          <w:tcPr>
            <w:tcW w:w="5400" w:type="dxa"/>
            <w:vAlign w:val="center"/>
          </w:tcPr>
          <w:p w:rsidR="00B61FDA" w:rsidRPr="0095695E" w:rsidRDefault="00B61FDA" w:rsidP="00E03829">
            <w:pPr>
              <w:pStyle w:val="URSTableTextLeft"/>
            </w:pPr>
            <w:r>
              <w:t>Number of Discretization Points</w:t>
            </w:r>
          </w:p>
        </w:tc>
      </w:tr>
      <w:tr w:rsidR="00B61FDA" w:rsidRPr="0095695E" w:rsidTr="00E03829">
        <w:trPr>
          <w:cantSplit/>
          <w:jc w:val="center"/>
        </w:trPr>
        <w:tc>
          <w:tcPr>
            <w:tcW w:w="1710" w:type="dxa"/>
            <w:shd w:val="clear" w:color="auto" w:fill="BDD6EE" w:themeFill="accent1" w:themeFillTint="66"/>
            <w:vAlign w:val="center"/>
          </w:tcPr>
          <w:p w:rsidR="00B61FDA" w:rsidRPr="0095695E" w:rsidRDefault="00B61FDA" w:rsidP="00E03829">
            <w:pPr>
              <w:pStyle w:val="URSTableTextLeft"/>
            </w:pPr>
            <w:r>
              <w:t>SmoothIF_eps</w:t>
            </w:r>
          </w:p>
        </w:tc>
        <w:tc>
          <w:tcPr>
            <w:tcW w:w="810" w:type="dxa"/>
            <w:shd w:val="clear" w:color="auto" w:fill="BDD6EE" w:themeFill="accent1" w:themeFillTint="66"/>
            <w:vAlign w:val="center"/>
          </w:tcPr>
          <w:p w:rsidR="00B61FDA" w:rsidRPr="00FB41B0" w:rsidRDefault="00B61FDA" w:rsidP="00E03829">
            <w:pPr>
              <w:pStyle w:val="URSTableTextLeft"/>
              <w:jc w:val="right"/>
              <w:rPr>
                <w:vertAlign w:val="superscript"/>
              </w:rPr>
            </w:pPr>
            <w:r>
              <w:t>1x10</w:t>
            </w:r>
            <w:r>
              <w:rPr>
                <w:vertAlign w:val="superscript"/>
              </w:rPr>
              <w:t>-4</w:t>
            </w:r>
          </w:p>
        </w:tc>
        <w:tc>
          <w:tcPr>
            <w:tcW w:w="5400" w:type="dxa"/>
            <w:shd w:val="clear" w:color="auto" w:fill="BDD6EE" w:themeFill="accent1" w:themeFillTint="66"/>
            <w:vAlign w:val="center"/>
          </w:tcPr>
          <w:p w:rsidR="00B61FDA" w:rsidRPr="0095695E" w:rsidRDefault="00B61FDA" w:rsidP="00E03829">
            <w:pPr>
              <w:pStyle w:val="URSTableTextLeft"/>
            </w:pPr>
            <w:r>
              <w:t>Smoothing parameter for Smooth Maximum approximation</w:t>
            </w:r>
          </w:p>
        </w:tc>
      </w:tr>
      <w:tr w:rsidR="00B61FDA" w:rsidRPr="0095695E" w:rsidTr="00E03829">
        <w:trPr>
          <w:cantSplit/>
          <w:jc w:val="center"/>
        </w:trPr>
        <w:tc>
          <w:tcPr>
            <w:tcW w:w="1710" w:type="dxa"/>
            <w:vAlign w:val="center"/>
          </w:tcPr>
          <w:p w:rsidR="00B61FDA" w:rsidRPr="0095695E" w:rsidRDefault="00B61FDA" w:rsidP="00E03829">
            <w:pPr>
              <w:pStyle w:val="URSTableTextLeft"/>
            </w:pPr>
            <w:r w:rsidRPr="0095695E">
              <w:t>Tref</w:t>
            </w:r>
          </w:p>
        </w:tc>
        <w:tc>
          <w:tcPr>
            <w:tcW w:w="810" w:type="dxa"/>
            <w:vAlign w:val="center"/>
          </w:tcPr>
          <w:p w:rsidR="00B61FDA" w:rsidRPr="0095695E" w:rsidRDefault="00B61FDA" w:rsidP="00E03829">
            <w:pPr>
              <w:pStyle w:val="URSTableTextLeft"/>
              <w:jc w:val="right"/>
            </w:pPr>
            <w:r w:rsidRPr="0095695E">
              <w:t>0</w:t>
            </w:r>
          </w:p>
        </w:tc>
        <w:tc>
          <w:tcPr>
            <w:tcW w:w="5400" w:type="dxa"/>
            <w:vAlign w:val="center"/>
          </w:tcPr>
          <w:p w:rsidR="00B61FDA" w:rsidRPr="0095695E" w:rsidRDefault="00B61FDA" w:rsidP="00E03829">
            <w:pPr>
              <w:pStyle w:val="URSTableTextLeft"/>
            </w:pPr>
            <w:r w:rsidRPr="0095695E">
              <w:t>Thermodynamic Reference Temperature (°C)</w:t>
            </w:r>
          </w:p>
        </w:tc>
      </w:tr>
    </w:tbl>
    <w:p w:rsidR="00B61FDA" w:rsidRDefault="00B61FDA" w:rsidP="00B61FDA">
      <w:pPr>
        <w:pStyle w:val="URSNormalBold"/>
        <w:pageBreakBefore/>
      </w:pPr>
      <w:r>
        <w:lastRenderedPageBreak/>
        <w:t>Equation Scaling Parameters</w:t>
      </w:r>
    </w:p>
    <w:p w:rsidR="00B61FDA" w:rsidRDefault="00B61FDA" w:rsidP="00B61FDA">
      <w:pPr>
        <w:pStyle w:val="URSNormal"/>
      </w:pPr>
      <w:r>
        <w:t>Due to the need to specify fixed tolerances for the numerical solvers, equations involving very large or very small values can be difficult to accurately solve. To improve the accuracy and reliability of the model, scaling parameters have been added to key equations in the model to keep equation terms as close to order of magnitude 1 as possible. Due to variability in parameters associated with kinetic reactions it is often necessary to adjust the values of these scaling factors, thus the following parameters have been made available for users to adjust if necessary. In general, the value of the scaling parameters should be set such that the scaled variable (variable multiplied by its scaling factor) is as close to order of magnitude 1 across the full range of the model as is possible. If users are having problems with model convergence, and in the absence of better information, it is suggested that these parameters be set to “1.”</w:t>
      </w:r>
    </w:p>
    <w:p w:rsidR="00B61FDA" w:rsidRDefault="00B61FDA" w:rsidP="00B61FDA">
      <w:pPr>
        <w:pStyle w:val="URSCaptionTable"/>
      </w:pPr>
      <w:bookmarkStart w:id="73" w:name="_Toc432754877"/>
      <w:bookmarkStart w:id="74" w:name="_Toc508288185"/>
      <w:r>
        <w:t xml:space="preserve">Table </w:t>
      </w:r>
      <w:fldSimple w:instr=" SEQ Table \* ARABIC ">
        <w:r w:rsidR="009C5452">
          <w:rPr>
            <w:noProof/>
          </w:rPr>
          <w:t>7</w:t>
        </w:r>
      </w:fldSimple>
      <w:r>
        <w:t>: Equation Scaling Parameters</w:t>
      </w:r>
      <w:bookmarkEnd w:id="73"/>
      <w:bookmarkEnd w:id="74"/>
    </w:p>
    <w:tbl>
      <w:tblPr>
        <w:tblStyle w:val="TableGrid"/>
        <w:tblW w:w="0" w:type="auto"/>
        <w:jc w:val="center"/>
        <w:tblLayout w:type="fixed"/>
        <w:tblLook w:val="04A0" w:firstRow="1" w:lastRow="0" w:firstColumn="1" w:lastColumn="0" w:noHBand="0" w:noVBand="1"/>
      </w:tblPr>
      <w:tblGrid>
        <w:gridCol w:w="1260"/>
        <w:gridCol w:w="1224"/>
        <w:gridCol w:w="1440"/>
        <w:gridCol w:w="3726"/>
      </w:tblGrid>
      <w:tr w:rsidR="00B61FDA" w:rsidRPr="0095695E" w:rsidTr="00E03829">
        <w:trPr>
          <w:cantSplit/>
          <w:tblHeader/>
          <w:jc w:val="center"/>
        </w:trPr>
        <w:tc>
          <w:tcPr>
            <w:tcW w:w="1260" w:type="dxa"/>
            <w:tcBorders>
              <w:righ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Parameter</w:t>
            </w:r>
          </w:p>
        </w:tc>
        <w:tc>
          <w:tcPr>
            <w:tcW w:w="1224"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Adsorber</w:t>
            </w:r>
          </w:p>
        </w:tc>
        <w:tc>
          <w:tcPr>
            <w:tcW w:w="1440" w:type="dxa"/>
            <w:tcBorders>
              <w:left w:val="single" w:sz="4" w:space="0" w:color="FFFFFF" w:themeColor="background1"/>
              <w:right w:val="single" w:sz="4" w:space="0" w:color="FFFFFF" w:themeColor="background1"/>
            </w:tcBorders>
            <w:shd w:val="clear" w:color="auto" w:fill="2E74B5" w:themeFill="accent1" w:themeFillShade="BF"/>
            <w:vAlign w:val="center"/>
          </w:tcPr>
          <w:p w:rsidR="00B61FDA" w:rsidRPr="0095695E" w:rsidRDefault="00B61FDA" w:rsidP="00E03829">
            <w:pPr>
              <w:pStyle w:val="URSTableHeaderTextWhite"/>
              <w:jc w:val="right"/>
            </w:pPr>
            <w:r>
              <w:t>Regenerator</w:t>
            </w:r>
          </w:p>
        </w:tc>
        <w:tc>
          <w:tcPr>
            <w:tcW w:w="3726" w:type="dxa"/>
            <w:tcBorders>
              <w:left w:val="single" w:sz="4" w:space="0" w:color="FFFFFF" w:themeColor="background1"/>
            </w:tcBorders>
            <w:shd w:val="clear" w:color="auto" w:fill="2E74B5" w:themeFill="accent1" w:themeFillShade="BF"/>
            <w:vAlign w:val="center"/>
          </w:tcPr>
          <w:p w:rsidR="00B61FDA" w:rsidRDefault="00B61FDA" w:rsidP="00E03829">
            <w:pPr>
              <w:pStyle w:val="URSTableHeaderTextWhite"/>
              <w:jc w:val="left"/>
            </w:pPr>
            <w:r>
              <w:t>Description</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1sf</w:t>
            </w:r>
          </w:p>
        </w:tc>
        <w:tc>
          <w:tcPr>
            <w:tcW w:w="1224" w:type="dxa"/>
            <w:vAlign w:val="center"/>
          </w:tcPr>
          <w:p w:rsidR="00B61FDA" w:rsidRPr="0095695E" w:rsidRDefault="00B61FDA" w:rsidP="00E03829">
            <w:pPr>
              <w:pStyle w:val="URSTableTextLeft"/>
              <w:jc w:val="right"/>
            </w:pPr>
            <w:r>
              <w:t>1,000</w:t>
            </w:r>
          </w:p>
        </w:tc>
        <w:tc>
          <w:tcPr>
            <w:tcW w:w="1440" w:type="dxa"/>
            <w:vAlign w:val="center"/>
          </w:tcPr>
          <w:p w:rsidR="00B61FDA" w:rsidRPr="0095695E" w:rsidRDefault="00B61FDA" w:rsidP="00E03829">
            <w:pPr>
              <w:pStyle w:val="URSTableTextLeft"/>
              <w:jc w:val="right"/>
            </w:pPr>
            <w:r>
              <w:t>1,000</w:t>
            </w:r>
          </w:p>
        </w:tc>
        <w:tc>
          <w:tcPr>
            <w:tcW w:w="3726" w:type="dxa"/>
            <w:vAlign w:val="center"/>
          </w:tcPr>
          <w:p w:rsidR="00B61FDA" w:rsidRPr="0095695E" w:rsidRDefault="00B61FDA" w:rsidP="00E03829">
            <w:pPr>
              <w:pStyle w:val="URSTableTextLeft"/>
            </w:pPr>
            <w:r>
              <w:t>Rate constant 1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2sf</w:t>
            </w:r>
          </w:p>
        </w:tc>
        <w:tc>
          <w:tcPr>
            <w:tcW w:w="1224" w:type="dxa"/>
            <w:shd w:val="clear" w:color="auto" w:fill="BDD6EE" w:themeFill="accent1" w:themeFillTint="66"/>
            <w:vAlign w:val="center"/>
          </w:tcPr>
          <w:p w:rsidR="00B61FDA" w:rsidRPr="00DB2064" w:rsidRDefault="00B61FDA" w:rsidP="00E03829">
            <w:pPr>
              <w:pStyle w:val="URSTableTextLeft"/>
              <w:jc w:val="right"/>
              <w:rPr>
                <w:vertAlign w:val="superscript"/>
              </w:rPr>
            </w:pPr>
            <w:r>
              <w:t>1x10</w:t>
            </w:r>
            <w:r>
              <w:rPr>
                <w:vertAlign w:val="superscript"/>
              </w:rPr>
              <w:t>11</w:t>
            </w:r>
          </w:p>
        </w:tc>
        <w:tc>
          <w:tcPr>
            <w:tcW w:w="1440" w:type="dxa"/>
            <w:shd w:val="clear" w:color="auto" w:fill="BDD6EE" w:themeFill="accent1" w:themeFillTint="66"/>
            <w:vAlign w:val="center"/>
          </w:tcPr>
          <w:p w:rsidR="00B61FDA" w:rsidRPr="0095695E" w:rsidRDefault="00B61FDA" w:rsidP="00E03829">
            <w:pPr>
              <w:pStyle w:val="URSTableTextLeft"/>
              <w:jc w:val="right"/>
            </w:pPr>
            <w:r>
              <w:t>1x10</w:t>
            </w:r>
            <w:r>
              <w:rPr>
                <w:vertAlign w:val="superscript"/>
              </w:rPr>
              <w:t>10</w:t>
            </w:r>
          </w:p>
        </w:tc>
        <w:tc>
          <w:tcPr>
            <w:tcW w:w="3726" w:type="dxa"/>
            <w:shd w:val="clear" w:color="auto" w:fill="BDD6EE" w:themeFill="accent1" w:themeFillTint="66"/>
            <w:vAlign w:val="center"/>
          </w:tcPr>
          <w:p w:rsidR="00B61FDA" w:rsidRPr="0095695E" w:rsidRDefault="00B61FDA" w:rsidP="00E03829">
            <w:pPr>
              <w:pStyle w:val="URSTableTextLeft"/>
            </w:pPr>
            <w:r>
              <w:t>Rate constant 2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3sf</w:t>
            </w:r>
          </w:p>
        </w:tc>
        <w:tc>
          <w:tcPr>
            <w:tcW w:w="1224" w:type="dxa"/>
            <w:vAlign w:val="center"/>
          </w:tcPr>
          <w:p w:rsidR="00B61FDA" w:rsidRDefault="00B61FDA" w:rsidP="00E03829">
            <w:pPr>
              <w:pStyle w:val="URSTableTextLeft"/>
              <w:jc w:val="right"/>
            </w:pPr>
            <w:r>
              <w:t>1</w:t>
            </w:r>
          </w:p>
        </w:tc>
        <w:tc>
          <w:tcPr>
            <w:tcW w:w="1440" w:type="dxa"/>
            <w:vAlign w:val="center"/>
          </w:tcPr>
          <w:p w:rsidR="00B61FDA" w:rsidRPr="0095695E" w:rsidRDefault="00B61FDA" w:rsidP="00E03829">
            <w:pPr>
              <w:pStyle w:val="URSTableTextLeft"/>
              <w:jc w:val="right"/>
            </w:pPr>
            <w:r>
              <w:t>1</w:t>
            </w:r>
          </w:p>
        </w:tc>
        <w:tc>
          <w:tcPr>
            <w:tcW w:w="3726" w:type="dxa"/>
            <w:vAlign w:val="center"/>
          </w:tcPr>
          <w:p w:rsidR="00B61FDA" w:rsidRPr="0095695E" w:rsidRDefault="00B61FDA" w:rsidP="00E03829">
            <w:pPr>
              <w:pStyle w:val="URSTableTextLeft"/>
            </w:pPr>
            <w:r>
              <w:t>Rate constant 3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e1sf</w:t>
            </w:r>
          </w:p>
        </w:tc>
        <w:tc>
          <w:tcPr>
            <w:tcW w:w="1224" w:type="dxa"/>
            <w:shd w:val="clear" w:color="auto" w:fill="BDD6EE" w:themeFill="accent1" w:themeFillTint="66"/>
            <w:vAlign w:val="center"/>
          </w:tcPr>
          <w:p w:rsidR="00B61FDA" w:rsidRDefault="00B61FDA" w:rsidP="00E03829">
            <w:pPr>
              <w:pStyle w:val="URSTableTextLeft"/>
              <w:jc w:val="right"/>
            </w:pPr>
            <w:r>
              <w:t>100</w:t>
            </w:r>
          </w:p>
        </w:tc>
        <w:tc>
          <w:tcPr>
            <w:tcW w:w="1440" w:type="dxa"/>
            <w:shd w:val="clear" w:color="auto" w:fill="BDD6EE" w:themeFill="accent1" w:themeFillTint="66"/>
            <w:vAlign w:val="center"/>
          </w:tcPr>
          <w:p w:rsidR="00B61FDA" w:rsidRPr="0095695E" w:rsidRDefault="00B61FDA" w:rsidP="00E03829">
            <w:pPr>
              <w:pStyle w:val="URSTableTextLeft"/>
              <w:jc w:val="right"/>
            </w:pPr>
            <w:r>
              <w:t>1,000</w:t>
            </w:r>
          </w:p>
        </w:tc>
        <w:tc>
          <w:tcPr>
            <w:tcW w:w="3726" w:type="dxa"/>
            <w:shd w:val="clear" w:color="auto" w:fill="BDD6EE" w:themeFill="accent1" w:themeFillTint="66"/>
            <w:vAlign w:val="center"/>
          </w:tcPr>
          <w:p w:rsidR="00B61FDA" w:rsidRPr="0095695E" w:rsidRDefault="00B61FDA" w:rsidP="00E03829">
            <w:pPr>
              <w:pStyle w:val="URSTableTextLeft"/>
            </w:pPr>
            <w:r>
              <w:t>Equilibrium constant 1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Ke2sf</w:t>
            </w:r>
          </w:p>
        </w:tc>
        <w:tc>
          <w:tcPr>
            <w:tcW w:w="1224" w:type="dxa"/>
            <w:vAlign w:val="center"/>
          </w:tcPr>
          <w:p w:rsidR="00B61FDA" w:rsidRDefault="00B61FDA" w:rsidP="00E03829">
            <w:pPr>
              <w:pStyle w:val="URSTableTextLeft"/>
              <w:jc w:val="right"/>
            </w:pPr>
            <w:r>
              <w:t>100,000</w:t>
            </w:r>
          </w:p>
        </w:tc>
        <w:tc>
          <w:tcPr>
            <w:tcW w:w="1440" w:type="dxa"/>
            <w:vAlign w:val="center"/>
          </w:tcPr>
          <w:p w:rsidR="00B61FDA" w:rsidRPr="00DB2064" w:rsidRDefault="00B61FDA" w:rsidP="00E03829">
            <w:pPr>
              <w:pStyle w:val="URSTableTextLeft"/>
              <w:jc w:val="right"/>
              <w:rPr>
                <w:vertAlign w:val="superscript"/>
              </w:rPr>
            </w:pPr>
            <w:r>
              <w:t>1x10</w:t>
            </w:r>
            <w:r>
              <w:rPr>
                <w:vertAlign w:val="superscript"/>
              </w:rPr>
              <w:t>6</w:t>
            </w:r>
          </w:p>
        </w:tc>
        <w:tc>
          <w:tcPr>
            <w:tcW w:w="3726" w:type="dxa"/>
            <w:vAlign w:val="center"/>
          </w:tcPr>
          <w:p w:rsidR="00B61FDA" w:rsidRPr="0095695E" w:rsidRDefault="00B61FDA" w:rsidP="00E03829">
            <w:pPr>
              <w:pStyle w:val="URSTableTextLeft"/>
            </w:pPr>
            <w:r>
              <w:t>Equilibrium constant 2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Ke3sf</w:t>
            </w:r>
          </w:p>
        </w:tc>
        <w:tc>
          <w:tcPr>
            <w:tcW w:w="1224" w:type="dxa"/>
            <w:shd w:val="clear" w:color="auto" w:fill="BDD6EE" w:themeFill="accent1" w:themeFillTint="66"/>
            <w:vAlign w:val="center"/>
          </w:tcPr>
          <w:p w:rsidR="00B61FDA" w:rsidRPr="0095695E" w:rsidRDefault="00B61FDA" w:rsidP="00E03829">
            <w:pPr>
              <w:pStyle w:val="URSTableTextLeft"/>
              <w:jc w:val="right"/>
            </w:pPr>
            <w:r>
              <w:t>10,000</w:t>
            </w:r>
          </w:p>
        </w:tc>
        <w:tc>
          <w:tcPr>
            <w:tcW w:w="1440" w:type="dxa"/>
            <w:shd w:val="clear" w:color="auto" w:fill="BDD6EE" w:themeFill="accent1" w:themeFillTint="66"/>
            <w:vAlign w:val="center"/>
          </w:tcPr>
          <w:p w:rsidR="00B61FDA" w:rsidRPr="0095695E" w:rsidRDefault="00B61FDA" w:rsidP="00E03829">
            <w:pPr>
              <w:pStyle w:val="URSTableTextLeft"/>
              <w:jc w:val="right"/>
            </w:pPr>
            <w:r>
              <w:t>100,000</w:t>
            </w:r>
          </w:p>
        </w:tc>
        <w:tc>
          <w:tcPr>
            <w:tcW w:w="3726" w:type="dxa"/>
            <w:shd w:val="clear" w:color="auto" w:fill="BDD6EE" w:themeFill="accent1" w:themeFillTint="66"/>
            <w:vAlign w:val="center"/>
          </w:tcPr>
          <w:p w:rsidR="00B61FDA" w:rsidRPr="0095695E" w:rsidRDefault="00B61FDA" w:rsidP="00E03829">
            <w:pPr>
              <w:pStyle w:val="URSTableTextLeft"/>
            </w:pPr>
            <w:r>
              <w:t>Equilibrium constant 3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1csf</w:t>
            </w:r>
          </w:p>
        </w:tc>
        <w:tc>
          <w:tcPr>
            <w:tcW w:w="1224" w:type="dxa"/>
            <w:vAlign w:val="center"/>
          </w:tcPr>
          <w:p w:rsidR="00B61FDA" w:rsidRPr="0095695E" w:rsidRDefault="00B61FDA" w:rsidP="00E03829">
            <w:pPr>
              <w:pStyle w:val="URSTableTextLeft"/>
              <w:jc w:val="right"/>
            </w:pPr>
            <w:r>
              <w:t>1</w:t>
            </w:r>
          </w:p>
        </w:tc>
        <w:tc>
          <w:tcPr>
            <w:tcW w:w="1440" w:type="dxa"/>
            <w:vAlign w:val="center"/>
          </w:tcPr>
          <w:p w:rsidR="00B61FDA" w:rsidRPr="0095695E" w:rsidRDefault="00B61FDA" w:rsidP="00E03829">
            <w:pPr>
              <w:pStyle w:val="URSTableTextLeft"/>
              <w:jc w:val="right"/>
            </w:pPr>
            <w:r>
              <w:t>10</w:t>
            </w:r>
          </w:p>
        </w:tc>
        <w:tc>
          <w:tcPr>
            <w:tcW w:w="3726" w:type="dxa"/>
            <w:vAlign w:val="center"/>
          </w:tcPr>
          <w:p w:rsidR="00B61FDA" w:rsidRPr="0095695E" w:rsidRDefault="00B61FDA" w:rsidP="00E03829">
            <w:pPr>
              <w:pStyle w:val="URSTableTextLeft"/>
            </w:pPr>
            <w:r>
              <w:t>Cloud-Wake reaction 1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r1esf</w:t>
            </w:r>
          </w:p>
        </w:tc>
        <w:tc>
          <w:tcPr>
            <w:tcW w:w="1224" w:type="dxa"/>
            <w:shd w:val="clear" w:color="auto" w:fill="BDD6EE" w:themeFill="accent1" w:themeFillTint="66"/>
            <w:vAlign w:val="center"/>
          </w:tcPr>
          <w:p w:rsidR="00B61FDA" w:rsidRPr="0095695E" w:rsidRDefault="00B61FDA" w:rsidP="00E03829">
            <w:pPr>
              <w:pStyle w:val="URSTableTextLeft"/>
              <w:jc w:val="right"/>
            </w:pPr>
            <w:r>
              <w:t>100</w:t>
            </w:r>
          </w:p>
        </w:tc>
        <w:tc>
          <w:tcPr>
            <w:tcW w:w="1440" w:type="dxa"/>
            <w:shd w:val="clear" w:color="auto" w:fill="BDD6EE" w:themeFill="accent1" w:themeFillTint="66"/>
            <w:vAlign w:val="center"/>
          </w:tcPr>
          <w:p w:rsidR="00B61FDA" w:rsidRPr="0095695E" w:rsidRDefault="00B61FDA" w:rsidP="00E03829">
            <w:pPr>
              <w:pStyle w:val="URSTableTextLeft"/>
              <w:jc w:val="right"/>
            </w:pPr>
            <w:r>
              <w:t>10</w:t>
            </w:r>
          </w:p>
        </w:tc>
        <w:tc>
          <w:tcPr>
            <w:tcW w:w="3726" w:type="dxa"/>
            <w:shd w:val="clear" w:color="auto" w:fill="BDD6EE" w:themeFill="accent1" w:themeFillTint="66"/>
            <w:vAlign w:val="center"/>
          </w:tcPr>
          <w:p w:rsidR="00B61FDA" w:rsidRPr="0095695E" w:rsidRDefault="00B61FDA" w:rsidP="00E03829">
            <w:pPr>
              <w:pStyle w:val="URSTableTextLeft"/>
            </w:pPr>
            <w:r>
              <w:t>Emulsion reaction 1 rate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2csf</w:t>
            </w:r>
          </w:p>
        </w:tc>
        <w:tc>
          <w:tcPr>
            <w:tcW w:w="1224" w:type="dxa"/>
            <w:vAlign w:val="center"/>
          </w:tcPr>
          <w:p w:rsidR="00B61FDA" w:rsidRPr="00DB2064" w:rsidRDefault="00B61FDA" w:rsidP="00E03829">
            <w:pPr>
              <w:pStyle w:val="URSTableTextLeft"/>
              <w:jc w:val="right"/>
              <w:rPr>
                <w:vertAlign w:val="superscript"/>
              </w:rPr>
            </w:pPr>
            <w:r>
              <w:t>1x10</w:t>
            </w:r>
            <w:r>
              <w:rPr>
                <w:vertAlign w:val="superscript"/>
              </w:rPr>
              <w:t>6</w:t>
            </w:r>
          </w:p>
        </w:tc>
        <w:tc>
          <w:tcPr>
            <w:tcW w:w="1440" w:type="dxa"/>
            <w:vAlign w:val="center"/>
          </w:tcPr>
          <w:p w:rsidR="00B61FDA" w:rsidRPr="0095695E" w:rsidRDefault="00B61FDA" w:rsidP="00E03829">
            <w:pPr>
              <w:pStyle w:val="URSTableTextLeft"/>
              <w:jc w:val="right"/>
            </w:pPr>
            <w:r>
              <w:t>1,000</w:t>
            </w:r>
          </w:p>
        </w:tc>
        <w:tc>
          <w:tcPr>
            <w:tcW w:w="3726" w:type="dxa"/>
            <w:vAlign w:val="center"/>
          </w:tcPr>
          <w:p w:rsidR="00B61FDA" w:rsidRPr="0095695E" w:rsidRDefault="00B61FDA" w:rsidP="00E03829">
            <w:pPr>
              <w:pStyle w:val="URSTableTextLeft"/>
            </w:pPr>
            <w:r>
              <w:t>Cloud-Wake reaction 2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Pr="0095695E" w:rsidRDefault="00B61FDA" w:rsidP="00E03829">
            <w:pPr>
              <w:pStyle w:val="URSTableTextLeft"/>
            </w:pPr>
            <w:r>
              <w:t>r2esf</w:t>
            </w:r>
          </w:p>
        </w:tc>
        <w:tc>
          <w:tcPr>
            <w:tcW w:w="1224" w:type="dxa"/>
            <w:shd w:val="clear" w:color="auto" w:fill="BDD6EE" w:themeFill="accent1" w:themeFillTint="66"/>
            <w:vAlign w:val="center"/>
          </w:tcPr>
          <w:p w:rsidR="00B61FDA" w:rsidRDefault="00B61FDA" w:rsidP="00E03829">
            <w:pPr>
              <w:pStyle w:val="URSTableTextLeft"/>
              <w:jc w:val="right"/>
            </w:pPr>
            <w:r>
              <w:t>1x10</w:t>
            </w:r>
            <w:r>
              <w:rPr>
                <w:vertAlign w:val="superscript"/>
              </w:rPr>
              <w:t>6</w:t>
            </w:r>
          </w:p>
        </w:tc>
        <w:tc>
          <w:tcPr>
            <w:tcW w:w="1440" w:type="dxa"/>
            <w:shd w:val="clear" w:color="auto" w:fill="BDD6EE" w:themeFill="accent1" w:themeFillTint="66"/>
            <w:vAlign w:val="center"/>
          </w:tcPr>
          <w:p w:rsidR="00B61FDA" w:rsidRPr="00FB41B0" w:rsidRDefault="00B61FDA" w:rsidP="00E03829">
            <w:pPr>
              <w:pStyle w:val="URSTableTextLeft"/>
              <w:jc w:val="right"/>
              <w:rPr>
                <w:vertAlign w:val="superscript"/>
              </w:rPr>
            </w:pPr>
            <w:r>
              <w:t>1,000</w:t>
            </w:r>
          </w:p>
        </w:tc>
        <w:tc>
          <w:tcPr>
            <w:tcW w:w="3726" w:type="dxa"/>
            <w:shd w:val="clear" w:color="auto" w:fill="BDD6EE" w:themeFill="accent1" w:themeFillTint="66"/>
            <w:vAlign w:val="center"/>
          </w:tcPr>
          <w:p w:rsidR="00B61FDA" w:rsidRPr="0095695E" w:rsidRDefault="00B61FDA" w:rsidP="00E03829">
            <w:pPr>
              <w:pStyle w:val="URSTableTextLeft"/>
            </w:pPr>
            <w:r>
              <w:t>Emulsion reaction 2 rate scaling factor</w:t>
            </w:r>
          </w:p>
        </w:tc>
      </w:tr>
      <w:tr w:rsidR="00B61FDA" w:rsidRPr="0095695E" w:rsidTr="00E03829">
        <w:trPr>
          <w:cantSplit/>
          <w:jc w:val="center"/>
        </w:trPr>
        <w:tc>
          <w:tcPr>
            <w:tcW w:w="1260" w:type="dxa"/>
            <w:vAlign w:val="center"/>
          </w:tcPr>
          <w:p w:rsidR="00B61FDA" w:rsidRPr="0095695E" w:rsidRDefault="00B61FDA" w:rsidP="00E03829">
            <w:pPr>
              <w:pStyle w:val="URSTableTextLeft"/>
            </w:pPr>
            <w:r>
              <w:t>r3csf</w:t>
            </w:r>
          </w:p>
        </w:tc>
        <w:tc>
          <w:tcPr>
            <w:tcW w:w="1224" w:type="dxa"/>
            <w:vAlign w:val="center"/>
          </w:tcPr>
          <w:p w:rsidR="00B61FDA" w:rsidRPr="0095695E" w:rsidRDefault="00B61FDA" w:rsidP="00E03829">
            <w:pPr>
              <w:pStyle w:val="URSTableTextLeft"/>
              <w:jc w:val="right"/>
            </w:pPr>
            <w:r>
              <w:t>1,000</w:t>
            </w:r>
          </w:p>
        </w:tc>
        <w:tc>
          <w:tcPr>
            <w:tcW w:w="1440" w:type="dxa"/>
            <w:vAlign w:val="center"/>
          </w:tcPr>
          <w:p w:rsidR="00B61FDA" w:rsidRPr="0095695E" w:rsidRDefault="00B61FDA" w:rsidP="00E03829">
            <w:pPr>
              <w:pStyle w:val="URSTableTextLeft"/>
              <w:jc w:val="right"/>
            </w:pPr>
            <w:r>
              <w:t>10,000</w:t>
            </w:r>
          </w:p>
        </w:tc>
        <w:tc>
          <w:tcPr>
            <w:tcW w:w="3726" w:type="dxa"/>
            <w:vAlign w:val="center"/>
          </w:tcPr>
          <w:p w:rsidR="00B61FDA" w:rsidRPr="0095695E" w:rsidRDefault="00B61FDA" w:rsidP="00E03829">
            <w:pPr>
              <w:pStyle w:val="URSTableTextLeft"/>
            </w:pPr>
            <w:r>
              <w:t>Cloud-Wake reaction 3 rate scaling factor</w:t>
            </w:r>
          </w:p>
        </w:tc>
      </w:tr>
      <w:tr w:rsidR="00B61FDA" w:rsidRPr="0095695E" w:rsidTr="00E03829">
        <w:trPr>
          <w:cantSplit/>
          <w:jc w:val="center"/>
        </w:trPr>
        <w:tc>
          <w:tcPr>
            <w:tcW w:w="1260" w:type="dxa"/>
            <w:shd w:val="clear" w:color="auto" w:fill="BDD6EE" w:themeFill="accent1" w:themeFillTint="66"/>
            <w:vAlign w:val="center"/>
          </w:tcPr>
          <w:p w:rsidR="00B61FDA" w:rsidRDefault="00B61FDA" w:rsidP="00E03829">
            <w:pPr>
              <w:pStyle w:val="URSTableTextLeft"/>
            </w:pPr>
            <w:r>
              <w:t>r3esf</w:t>
            </w:r>
          </w:p>
        </w:tc>
        <w:tc>
          <w:tcPr>
            <w:tcW w:w="1224" w:type="dxa"/>
            <w:shd w:val="clear" w:color="auto" w:fill="BDD6EE" w:themeFill="accent1" w:themeFillTint="66"/>
            <w:vAlign w:val="center"/>
          </w:tcPr>
          <w:p w:rsidR="00B61FDA" w:rsidRPr="0095695E" w:rsidRDefault="00B61FDA" w:rsidP="00E03829">
            <w:pPr>
              <w:pStyle w:val="URSTableTextLeft"/>
              <w:jc w:val="right"/>
            </w:pPr>
            <w:r>
              <w:t>100,000</w:t>
            </w:r>
          </w:p>
        </w:tc>
        <w:tc>
          <w:tcPr>
            <w:tcW w:w="1440" w:type="dxa"/>
            <w:shd w:val="clear" w:color="auto" w:fill="BDD6EE" w:themeFill="accent1" w:themeFillTint="66"/>
            <w:vAlign w:val="center"/>
          </w:tcPr>
          <w:p w:rsidR="00B61FDA" w:rsidRPr="0095695E" w:rsidRDefault="00B61FDA" w:rsidP="00E03829">
            <w:pPr>
              <w:pStyle w:val="URSTableTextLeft"/>
              <w:jc w:val="right"/>
            </w:pPr>
            <w:r>
              <w:t>100,000</w:t>
            </w:r>
          </w:p>
        </w:tc>
        <w:tc>
          <w:tcPr>
            <w:tcW w:w="3726" w:type="dxa"/>
            <w:shd w:val="clear" w:color="auto" w:fill="BDD6EE" w:themeFill="accent1" w:themeFillTint="66"/>
            <w:vAlign w:val="center"/>
          </w:tcPr>
          <w:p w:rsidR="00B61FDA" w:rsidRPr="0095695E" w:rsidRDefault="00B61FDA" w:rsidP="00E03829">
            <w:pPr>
              <w:pStyle w:val="URSTableTextLeft"/>
            </w:pPr>
            <w:r>
              <w:t>Emulsion reaction 3 rate scaling factor</w:t>
            </w:r>
          </w:p>
        </w:tc>
      </w:tr>
    </w:tbl>
    <w:p w:rsidR="00B61FDA" w:rsidRDefault="00B61FDA" w:rsidP="00B61FDA">
      <w:pPr>
        <w:pStyle w:val="URSHeadingsNumberedLeft22"/>
        <w:pageBreakBefore/>
      </w:pPr>
      <w:bookmarkStart w:id="75" w:name="_Toc427238255"/>
      <w:bookmarkStart w:id="76" w:name="_Toc508288158"/>
      <w:r>
        <w:lastRenderedPageBreak/>
        <w:t>ACM Implementation</w:t>
      </w:r>
      <w:bookmarkEnd w:id="75"/>
      <w:bookmarkEnd w:id="76"/>
    </w:p>
    <w:p w:rsidR="00B61FDA" w:rsidRDefault="00B61FDA" w:rsidP="00B61FDA">
      <w:pPr>
        <w:pStyle w:val="URSNormalBold"/>
      </w:pPr>
      <w:r>
        <w:t>Accessing Model Inputs</w:t>
      </w:r>
    </w:p>
    <w:p w:rsidR="00B61FDA" w:rsidRDefault="00B61FDA" w:rsidP="00B61FDA">
      <w:pPr>
        <w:pStyle w:val="URSNormal"/>
      </w:pPr>
      <w:r>
        <w:t>Most model inputs can be accessed via forms associated with the model instances within the ACM flowsheet. Right-clicking a model within the “</w:t>
      </w:r>
      <w:r w:rsidRPr="009336F2">
        <w:t>Process Flowsheet</w:t>
      </w:r>
      <w:r>
        <w:t xml:space="preserve"> Window” brings up a drop-down menu of options for that model. Selecting the “</w:t>
      </w:r>
      <w:r w:rsidRPr="009336F2">
        <w:t>Forms</w:t>
      </w:r>
      <w:r>
        <w:t>” option brings up a menu of predefined forms for the model which includes a number of forms for entering inputs and examining results, as show in Figure 4.</w:t>
      </w:r>
    </w:p>
    <w:p w:rsidR="00B61FDA" w:rsidRDefault="00B61FDA" w:rsidP="00B61FDA">
      <w:pPr>
        <w:pStyle w:val="URSFigurePhotoCenter"/>
      </w:pPr>
      <w:r>
        <w:drawing>
          <wp:inline distT="0" distB="0" distL="0" distR="0" wp14:anchorId="7A68CC6E" wp14:editId="21778BE1">
            <wp:extent cx="5943600" cy="33432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CM_inpu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77" w:name="_Ref432168213"/>
      <w:bookmarkStart w:id="78" w:name="_Ref432168210"/>
      <w:bookmarkStart w:id="79" w:name="_Toc432754861"/>
      <w:bookmarkStart w:id="80" w:name="_Toc508288169"/>
      <w:r>
        <w:t xml:space="preserve">Figure </w:t>
      </w:r>
      <w:fldSimple w:instr=" SEQ Figure \* ARABIC ">
        <w:r w:rsidR="009C5452">
          <w:rPr>
            <w:noProof/>
          </w:rPr>
          <w:t>4</w:t>
        </w:r>
      </w:fldSimple>
      <w:bookmarkEnd w:id="77"/>
      <w:r>
        <w:t>: Model Forms menu in ACM</w:t>
      </w:r>
      <w:bookmarkEnd w:id="78"/>
      <w:bookmarkEnd w:id="79"/>
      <w:r>
        <w:t>.</w:t>
      </w:r>
      <w:bookmarkEnd w:id="80"/>
    </w:p>
    <w:p w:rsidR="00B61FDA" w:rsidRDefault="00B61FDA" w:rsidP="00B61FDA">
      <w:pPr>
        <w:pStyle w:val="URSNormal"/>
      </w:pPr>
      <w:r>
        <w:t>For the BFB reactor model, the following forms contain model inputs:</w:t>
      </w:r>
    </w:p>
    <w:p w:rsidR="00B61FDA" w:rsidRDefault="00B61FDA" w:rsidP="00B61FDA">
      <w:pPr>
        <w:pStyle w:val="URSNormalNumberList"/>
        <w:numPr>
          <w:ilvl w:val="0"/>
          <w:numId w:val="46"/>
        </w:numPr>
      </w:pPr>
      <w:r w:rsidRPr="00174512">
        <w:rPr>
          <w:i/>
        </w:rPr>
        <w:t>DeviceVariables</w:t>
      </w:r>
      <w:r>
        <w:t xml:space="preserve"> – contains all Device Parameters, plus a number of calculated variables relating to the design of the reactor</w:t>
      </w:r>
    </w:p>
    <w:p w:rsidR="00B61FDA" w:rsidRDefault="00B61FDA" w:rsidP="00B61FDA">
      <w:pPr>
        <w:pStyle w:val="URSNormalNumberList"/>
        <w:numPr>
          <w:ilvl w:val="0"/>
          <w:numId w:val="46"/>
        </w:numPr>
      </w:pPr>
      <w:r w:rsidRPr="00174512">
        <w:rPr>
          <w:i/>
        </w:rPr>
        <w:t>InletStreams</w:t>
      </w:r>
      <w:r>
        <w:t xml:space="preserve"> – contains all Stream Parameters</w:t>
      </w:r>
    </w:p>
    <w:p w:rsidR="00B61FDA" w:rsidRDefault="00B61FDA" w:rsidP="00B61FDA">
      <w:pPr>
        <w:pStyle w:val="URSNormalNumberList"/>
        <w:numPr>
          <w:ilvl w:val="0"/>
          <w:numId w:val="46"/>
        </w:numPr>
      </w:pPr>
      <w:r w:rsidRPr="00174512">
        <w:rPr>
          <w:i/>
        </w:rPr>
        <w:t>KineticsScaling</w:t>
      </w:r>
      <w:r>
        <w:t xml:space="preserve"> – contains all Equation Scaling Parameters</w:t>
      </w:r>
    </w:p>
    <w:p w:rsidR="00B61FDA" w:rsidRDefault="00B61FDA" w:rsidP="00B61FDA">
      <w:pPr>
        <w:pStyle w:val="URSNormalNumberList"/>
        <w:numPr>
          <w:ilvl w:val="0"/>
          <w:numId w:val="46"/>
        </w:numPr>
      </w:pPr>
      <w:r w:rsidRPr="00174512">
        <w:rPr>
          <w:i/>
        </w:rPr>
        <w:t>RM_Selectors</w:t>
      </w:r>
      <w:r>
        <w:t xml:space="preserve"> – contains model Run Mode Selectors</w:t>
      </w:r>
    </w:p>
    <w:p w:rsidR="00B61FDA" w:rsidRDefault="00B61FDA" w:rsidP="00B61FDA">
      <w:pPr>
        <w:pStyle w:val="URSNormalNumberList"/>
        <w:numPr>
          <w:ilvl w:val="0"/>
          <w:numId w:val="46"/>
        </w:numPr>
      </w:pPr>
      <w:r w:rsidRPr="00174512">
        <w:rPr>
          <w:i/>
        </w:rPr>
        <w:t>SorbentVariables</w:t>
      </w:r>
      <w:r>
        <w:t xml:space="preserve"> – contains all Sorbent Parameters, plus some calculated variables concerning particle behavior</w:t>
      </w:r>
    </w:p>
    <w:p w:rsidR="00B61FDA" w:rsidRDefault="00B61FDA" w:rsidP="00B61FDA">
      <w:pPr>
        <w:pStyle w:val="URSNormal"/>
        <w:pageBreakBefore/>
      </w:pPr>
      <w:r>
        <w:lastRenderedPageBreak/>
        <w:t>In the presolved cases, especially the two bed examples, some parameters are specified at the overall flowsheet level to ensure they are the same in all models. To access these parameters, navigate to the “</w:t>
      </w:r>
      <w:r w:rsidRPr="009336F2">
        <w:t>Exploring</w:t>
      </w:r>
      <w:r>
        <w:t>” pane, click “</w:t>
      </w:r>
      <w:r w:rsidRPr="009336F2">
        <w:t>Flowsheet</w:t>
      </w:r>
      <w:r>
        <w:t>,” and then double-click “</w:t>
      </w:r>
      <w:r w:rsidRPr="009336F2">
        <w:t>LocalVariables</w:t>
      </w:r>
      <w:r>
        <w:t>” in the “</w:t>
      </w:r>
      <w:r w:rsidRPr="009336F2">
        <w:t>Contents</w:t>
      </w:r>
      <w:r>
        <w:t>” pane, as shown in Figure 5.</w:t>
      </w:r>
    </w:p>
    <w:p w:rsidR="00B61FDA" w:rsidRDefault="00B61FDA" w:rsidP="00B61FDA">
      <w:pPr>
        <w:pStyle w:val="URSFigurePhotoCenter"/>
      </w:pPr>
      <w:r>
        <w:drawing>
          <wp:inline distT="0" distB="0" distL="0" distR="0" wp14:anchorId="023DEA38" wp14:editId="1C4F11A8">
            <wp:extent cx="5943600" cy="33432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CM_flowsheet_var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B61FDA" w:rsidRDefault="00B61FDA" w:rsidP="00B61FDA">
      <w:pPr>
        <w:pStyle w:val="URSCaptionFigure"/>
      </w:pPr>
      <w:bookmarkStart w:id="81" w:name="_Ref432169008"/>
      <w:bookmarkStart w:id="82" w:name="_Toc432754862"/>
      <w:bookmarkStart w:id="83" w:name="_Toc508288170"/>
      <w:r>
        <w:t xml:space="preserve">Figure </w:t>
      </w:r>
      <w:fldSimple w:instr=" SEQ Figure \* ARABIC ">
        <w:r w:rsidR="009C5452">
          <w:rPr>
            <w:noProof/>
          </w:rPr>
          <w:t>5</w:t>
        </w:r>
      </w:fldSimple>
      <w:bookmarkEnd w:id="81"/>
      <w:r>
        <w:t>: Flowsheet LocalVariables in ACM</w:t>
      </w:r>
      <w:bookmarkEnd w:id="82"/>
      <w:r>
        <w:t>.</w:t>
      </w:r>
      <w:bookmarkEnd w:id="83"/>
    </w:p>
    <w:p w:rsidR="00B61FDA" w:rsidRDefault="00B61FDA" w:rsidP="00B61FDA">
      <w:pPr>
        <w:pStyle w:val="URSNormal"/>
      </w:pPr>
      <w:r>
        <w:t>Any entry described as “</w:t>
      </w:r>
      <w:r w:rsidRPr="009336F2">
        <w:t>Fixed</w:t>
      </w:r>
      <w:r>
        <w:t>” (the third column of the form) is a model input that can be varied. To enter a new value for a parameter, select the current value of the parameter and then enter the new value.</w:t>
      </w:r>
    </w:p>
    <w:p w:rsidR="00B61FDA" w:rsidRPr="00785028" w:rsidRDefault="00B61FDA" w:rsidP="00B61FDA">
      <w:pPr>
        <w:pStyle w:val="URSNormal"/>
      </w:pPr>
      <w:r>
        <w:t>Parameter and variable values for models and streams can also be accessed by double-clicking the desired model or stream in the “</w:t>
      </w:r>
      <w:r w:rsidRPr="009336F2">
        <w:t>Flowsheet</w:t>
      </w:r>
      <w:r>
        <w:t>” pane, which opens a default form for that model or stream.</w:t>
      </w:r>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can be used as a starting point for further simulations. It is recommended to start from one of these simulations when developing cases, as it can be difficult to initialize the model from its default state. Additional reactors can be added by copying an existing model within the flowsheet which will be initialized with the current state of that model.</w:t>
      </w:r>
    </w:p>
    <w:p w:rsidR="00B61FDA" w:rsidRDefault="00B61FDA" w:rsidP="00B61FDA">
      <w:pPr>
        <w:pStyle w:val="URSNormal"/>
      </w:pPr>
      <w:r>
        <w:t>In cases where it is not possible to use an existing, preinitialized model, the BFB model comes with two initialization scripts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ACM scripting in addition to the model code, and the user is directed to the ACM User Manuals for more information on this topic. It is for this reason that it is recommended to work from a solved case of the model wherever possible.</w:t>
      </w:r>
    </w:p>
    <w:p w:rsidR="00B61FDA" w:rsidRDefault="00B61FDA" w:rsidP="00B61FDA">
      <w:pPr>
        <w:pStyle w:val="URSNormal"/>
      </w:pPr>
      <w:r>
        <w:t>To access the initialization scripts, right-click the model to be initialized in the “</w:t>
      </w:r>
      <w:r w:rsidRPr="009336F2">
        <w:t>Flowsheet</w:t>
      </w:r>
      <w:r>
        <w:t>” pane and then select “</w:t>
      </w:r>
      <w:r w:rsidRPr="009336F2">
        <w:t>Scripts</w:t>
      </w:r>
      <w:r>
        <w:t>” from the drop-down menu. Left-click either “</w:t>
      </w:r>
      <w:r w:rsidRPr="009336F2">
        <w:t>IPsolveADS</w:t>
      </w:r>
      <w:r>
        <w:t>” (for adsorption conditions) or “</w:t>
      </w:r>
      <w:r w:rsidRPr="009336F2">
        <w:t>IPsolveRGN</w:t>
      </w:r>
      <w:r>
        <w:t xml:space="preserve">” (for regeneration conditions) and the script initializes that model. </w:t>
      </w:r>
      <w:r w:rsidRPr="009336F2">
        <w:rPr>
          <w:b/>
        </w:rPr>
        <w:t>Note:</w:t>
      </w:r>
      <w:r>
        <w:t xml:space="preserve"> This requires solving the model multiple times, and may take a number of minutes to complet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9336F2">
        <w:rPr>
          <w:b/>
        </w:rPr>
        <w:t>Note:</w:t>
      </w:r>
      <w:r>
        <w:t xml:space="preserve"> When using </w:t>
      </w:r>
      <w:r>
        <w:rPr>
          <w:i/>
        </w:rPr>
        <w:t>Condensing</w:t>
      </w:r>
      <w:r>
        <w:t xml:space="preserve"> the flowrate of the HX fluid must be set to a free variable by </w:t>
      </w:r>
      <w:r>
        <w:br/>
        <w:t>double-clicking the “</w:t>
      </w:r>
      <w:r w:rsidRPr="009336F2">
        <w:t>HX Fluid Inlet</w:t>
      </w:r>
      <w:r>
        <w:t>”</w:t>
      </w:r>
      <w:r w:rsidRPr="00C12EFE">
        <w:t xml:space="preserve"> </w:t>
      </w:r>
      <w:r>
        <w:t>stream and then setting “</w:t>
      </w:r>
      <w:r w:rsidRPr="009336F2">
        <w:t>F</w:t>
      </w:r>
      <w:r>
        <w:t>” to a free variable.</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Default="00B61FDA" w:rsidP="00B61FDA">
      <w:pPr>
        <w:pStyle w:val="URSNormalBullet1"/>
      </w:pPr>
      <w:r w:rsidRPr="00F00C8B">
        <w:t>RM_SmoothIF</w:t>
      </w:r>
      <w:r>
        <w:t xml:space="preserve"> – </w:t>
      </w:r>
      <w:r w:rsidRPr="00F00C8B">
        <w:t>On</w:t>
      </w:r>
    </w:p>
    <w:p w:rsidR="00B61FDA" w:rsidRPr="00CA27A2"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Bold"/>
        <w:pageBreakBefore/>
      </w:pPr>
      <w:r>
        <w:lastRenderedPageBreak/>
        <w:t>Running Simulations</w:t>
      </w:r>
    </w:p>
    <w:p w:rsidR="00B61FDA" w:rsidRDefault="00B61FDA" w:rsidP="00B61FDA">
      <w:pPr>
        <w:pStyle w:val="URSNormal"/>
      </w:pPr>
      <w:r>
        <w:t>In ACM, the run mode of a simulation can be changed via the drop-down list in the menu bar above the “</w:t>
      </w:r>
      <w:r w:rsidRPr="009336F2">
        <w:t>Flowsheet</w:t>
      </w:r>
      <w:r>
        <w:t>” pane, as shown in Figure 6. If the model is properly specified and all degrees of freedom are met, then a green square displays in the lower right of the program window and the “</w:t>
      </w:r>
      <w:r w:rsidRPr="009336F2">
        <w:t>Run Simulation</w:t>
      </w:r>
      <w:r>
        <w:t xml:space="preserve">” button (the blue arrow immediately to the right of the simulation mode drop-down menu) is available. Clicking the blue arrow runs the simulation using the current simulation mode, and on completion, a </w:t>
      </w:r>
      <w:r>
        <w:br/>
        <w:t>pop-up box displays with a message about whether the simulation converged or not.</w:t>
      </w:r>
    </w:p>
    <w:p w:rsidR="00B61FDA" w:rsidRDefault="00B61FDA" w:rsidP="00B61FDA">
      <w:pPr>
        <w:pStyle w:val="URSNormal"/>
      </w:pPr>
      <w:r>
        <w:t>For dynamic simulations, it is also necessary to specify a simulation duration and any scheduled events that are to occur during the simulation. Simulation duration, as well as time steps and reporting intervals, can be changed through the “</w:t>
      </w:r>
      <w:r w:rsidRPr="009336F2">
        <w:t>Run Options</w:t>
      </w:r>
      <w:r>
        <w:t>” button in the menu bar (</w:t>
      </w:r>
      <w:r>
        <w:rPr>
          <w:noProof/>
        </w:rPr>
        <w:drawing>
          <wp:inline distT="0" distB="0" distL="0" distR="0" wp14:anchorId="20650D10" wp14:editId="5FB2DDAD">
            <wp:extent cx="160034" cy="16003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un_options.png"/>
                    <pic:cNvPicPr/>
                  </pic:nvPicPr>
                  <pic:blipFill>
                    <a:blip r:embed="rId31">
                      <a:extLst>
                        <a:ext uri="{28A0092B-C50C-407E-A947-70E740481C1C}">
                          <a14:useLocalDpi xmlns:a14="http://schemas.microsoft.com/office/drawing/2010/main" val="0"/>
                        </a:ext>
                      </a:extLst>
                    </a:blip>
                    <a:stretch>
                      <a:fillRect/>
                    </a:stretch>
                  </pic:blipFill>
                  <pic:spPr>
                    <a:xfrm>
                      <a:off x="0" y="0"/>
                      <a:ext cx="160034" cy="160034"/>
                    </a:xfrm>
                    <a:prstGeom prst="rect">
                      <a:avLst/>
                    </a:prstGeom>
                  </pic:spPr>
                </pic:pic>
              </a:graphicData>
            </a:graphic>
          </wp:inline>
        </w:drawing>
      </w:r>
      <w:r>
        <w:t>). Scheduled events can be setup by creating “</w:t>
      </w:r>
      <w:r w:rsidRPr="009336F2">
        <w:t>Tasks</w:t>
      </w:r>
      <w:r>
        <w:t>” under the “</w:t>
      </w:r>
      <w:r w:rsidRPr="009336F2">
        <w:t>Flowsheets</w:t>
      </w:r>
      <w:r>
        <w:t>” tab in the “</w:t>
      </w:r>
      <w:r w:rsidRPr="009336F2">
        <w:t>Exploring</w:t>
      </w:r>
      <w:r>
        <w:t>” pane. A number of simple example tasks, consisting of ramp changes in input conditions, have been provided in the presolved examples. To activate or deactivate a task, double-click the relevant “Task” icon in the “</w:t>
      </w:r>
      <w:r w:rsidRPr="009336F2">
        <w:t>Contents</w:t>
      </w:r>
      <w:r>
        <w:t>” pane – a “lightning bolt” icon indicates that a task is active.</w:t>
      </w:r>
    </w:p>
    <w:p w:rsidR="00B61FDA" w:rsidRDefault="00B61FDA" w:rsidP="00B61FDA">
      <w:pPr>
        <w:pStyle w:val="URSFigurePhotoCenter"/>
      </w:pPr>
      <w:r>
        <w:drawing>
          <wp:inline distT="0" distB="0" distL="0" distR="0" wp14:anchorId="6BEF1EE5" wp14:editId="4F812A5B">
            <wp:extent cx="5791200" cy="349528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CM_run_mode.png"/>
                    <pic:cNvPicPr/>
                  </pic:nvPicPr>
                  <pic:blipFill rotWithShape="1">
                    <a:blip r:embed="rId32">
                      <a:extLst>
                        <a:ext uri="{28A0092B-C50C-407E-A947-70E740481C1C}">
                          <a14:useLocalDpi xmlns:a14="http://schemas.microsoft.com/office/drawing/2010/main" val="0"/>
                        </a:ext>
                      </a:extLst>
                    </a:blip>
                    <a:srcRect r="56667" b="53504"/>
                    <a:stretch/>
                  </pic:blipFill>
                  <pic:spPr bwMode="auto">
                    <a:xfrm>
                      <a:off x="0" y="0"/>
                      <a:ext cx="5821145" cy="3513353"/>
                    </a:xfrm>
                    <a:prstGeom prst="rect">
                      <a:avLst/>
                    </a:prstGeom>
                    <a:ln>
                      <a:noFill/>
                    </a:ln>
                    <a:extLst>
                      <a:ext uri="{53640926-AAD7-44D8-BBD7-CCE9431645EC}">
                        <a14:shadowObscured xmlns:a14="http://schemas.microsoft.com/office/drawing/2010/main"/>
                      </a:ext>
                    </a:extLst>
                  </pic:spPr>
                </pic:pic>
              </a:graphicData>
            </a:graphic>
          </wp:inline>
        </w:drawing>
      </w:r>
    </w:p>
    <w:p w:rsidR="00B61FDA" w:rsidRPr="0039294B" w:rsidRDefault="00B61FDA" w:rsidP="00B61FDA">
      <w:pPr>
        <w:pStyle w:val="URSCaptionFigure"/>
      </w:pPr>
      <w:bookmarkStart w:id="84" w:name="_Ref432170280"/>
      <w:bookmarkStart w:id="85" w:name="_Toc432754863"/>
      <w:bookmarkStart w:id="86" w:name="_Toc508288171"/>
      <w:r>
        <w:t xml:space="preserve">Figure </w:t>
      </w:r>
      <w:fldSimple w:instr=" SEQ Figure \* ARABIC ">
        <w:r w:rsidR="009C5452">
          <w:rPr>
            <w:noProof/>
          </w:rPr>
          <w:t>6</w:t>
        </w:r>
      </w:fldSimple>
      <w:bookmarkEnd w:id="84"/>
      <w:r>
        <w:t>: Changing simulation run mode in ACM</w:t>
      </w:r>
      <w:bookmarkEnd w:id="85"/>
      <w:r>
        <w:t>.</w:t>
      </w:r>
      <w:bookmarkEnd w:id="86"/>
    </w:p>
    <w:p w:rsidR="00B61FDA" w:rsidRDefault="00B61FDA" w:rsidP="00B61FDA">
      <w:pPr>
        <w:pStyle w:val="URSNormalBold"/>
        <w:pageBreakBefore/>
      </w:pPr>
      <w:r>
        <w:lastRenderedPageBreak/>
        <w:t>Reviewing Results</w:t>
      </w:r>
    </w:p>
    <w:p w:rsidR="00B61FDA" w:rsidRPr="00196BC7" w:rsidRDefault="00B61FDA" w:rsidP="00B61FDA">
      <w:pPr>
        <w:pStyle w:val="URSNormal"/>
      </w:pPr>
      <w:r>
        <w:t xml:space="preserve">Once a simulation has successfully converged, the results can be reviewed in a number of ways. A number of predefined </w:t>
      </w:r>
      <w:r w:rsidRPr="00F00C8B">
        <w:rPr>
          <w:i/>
        </w:rPr>
        <w:t>Forms</w:t>
      </w:r>
      <w:r>
        <w:t xml:space="preserve">, similar to those used for mode inputs, are available to review key results. These include a number of pre-generated plots of key variables across the depth of the fluidized bed, such as temperature, concentration, and loading profiles. Details of outlet streams can be accessed by </w:t>
      </w:r>
      <w:r>
        <w:br/>
        <w:t>double-clicking the relevant stream on the “</w:t>
      </w:r>
      <w:r w:rsidRPr="009336F2">
        <w:t>Flowsheet”</w:t>
      </w:r>
      <w:r w:rsidRPr="00F00C8B">
        <w:rPr>
          <w:i/>
        </w:rPr>
        <w:t xml:space="preserve"> </w:t>
      </w:r>
      <w:r>
        <w:t>pane. More detailed information on the internal behavior of the reactor can be accessed via the “</w:t>
      </w:r>
      <w:r w:rsidRPr="009336F2">
        <w:t>AllVariables</w:t>
      </w:r>
      <w:r>
        <w:t xml:space="preserve">” form, by double-clicking the “Reactor” icon in the “Flowsheet” pane. </w:t>
      </w:r>
      <w:r w:rsidRPr="009336F2">
        <w:rPr>
          <w:b/>
        </w:rPr>
        <w:t>Note:</w:t>
      </w:r>
      <w:r>
        <w:t xml:space="preserve"> For plots along the axial domain of the model, results will often be presented in terms of discretization point rather than bed depth, which may result in apparent discontinuities in the plots when using non-uniform discretization schemes. The pre-generated </w:t>
      </w:r>
      <w:r w:rsidRPr="00946648">
        <w:rPr>
          <w:i/>
        </w:rPr>
        <w:t>Forms</w:t>
      </w:r>
      <w:r>
        <w:t xml:space="preserve"> are all plotted against bed depth rather than discretization point for convenience.</w:t>
      </w:r>
    </w:p>
    <w:p w:rsidR="00B61FDA" w:rsidRPr="001970E8" w:rsidRDefault="00B61FDA" w:rsidP="00B61FDA">
      <w:pPr>
        <w:pStyle w:val="URSHeadingsNumberedLeft22"/>
      </w:pPr>
      <w:bookmarkStart w:id="87" w:name="_Toc427238256"/>
      <w:bookmarkStart w:id="88" w:name="_Toc508288159"/>
      <w:r>
        <w:t>gPROMS Implementation</w:t>
      </w:r>
      <w:bookmarkEnd w:id="87"/>
      <w:bookmarkEnd w:id="88"/>
    </w:p>
    <w:p w:rsidR="00B61FDA" w:rsidRDefault="00B61FDA" w:rsidP="00B61FDA">
      <w:pPr>
        <w:pStyle w:val="URSNormalBold"/>
      </w:pPr>
      <w:r>
        <w:t>Accessing Model Inputs</w:t>
      </w:r>
    </w:p>
    <w:p w:rsidR="00B61FDA" w:rsidRDefault="00B61FDA" w:rsidP="00B61FDA">
      <w:pPr>
        <w:pStyle w:val="URSNormal"/>
      </w:pPr>
      <w:r>
        <w:t>To access the model input variables in gPROMS, expand the “</w:t>
      </w:r>
      <w:r w:rsidRPr="009336F2">
        <w:t>Models</w:t>
      </w:r>
      <w:r>
        <w:t>” branch in the simulation tree in the left pane of the “gPROMS” window. Next, double-click the “</w:t>
      </w:r>
      <w:r w:rsidRPr="009336F2">
        <w:t>Flowsheet”</w:t>
      </w:r>
      <w:r>
        <w:rPr>
          <w:i/>
        </w:rPr>
        <w:t xml:space="preserve"> </w:t>
      </w:r>
      <w:r>
        <w:t>object to open the model flowsheet and then select the “</w:t>
      </w:r>
      <w:r w:rsidRPr="009336F2">
        <w:t>Topology</w:t>
      </w:r>
      <w:r>
        <w:t>” tab, as shown in Figure 7.</w:t>
      </w:r>
    </w:p>
    <w:p w:rsidR="00B61FDA" w:rsidRDefault="00B61FDA" w:rsidP="00B61FDA">
      <w:pPr>
        <w:pStyle w:val="URSFigurePhotoCenter"/>
      </w:pPr>
      <w:r>
        <w:drawing>
          <wp:inline distT="0" distB="0" distL="0" distR="0" wp14:anchorId="2942C5F1" wp14:editId="01B08313">
            <wp:extent cx="5943600" cy="3721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PROMS_flowsheet.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721100"/>
                    </a:xfrm>
                    <a:prstGeom prst="rect">
                      <a:avLst/>
                    </a:prstGeom>
                  </pic:spPr>
                </pic:pic>
              </a:graphicData>
            </a:graphic>
          </wp:inline>
        </w:drawing>
      </w:r>
    </w:p>
    <w:p w:rsidR="00B61FDA" w:rsidRDefault="00B61FDA" w:rsidP="00B61FDA">
      <w:pPr>
        <w:pStyle w:val="URSCaptionFigure"/>
      </w:pPr>
      <w:bookmarkStart w:id="89" w:name="_Ref432683289"/>
      <w:bookmarkStart w:id="90" w:name="_Toc432754864"/>
      <w:bookmarkStart w:id="91" w:name="_Toc508288172"/>
      <w:r>
        <w:t xml:space="preserve">Figure </w:t>
      </w:r>
      <w:fldSimple w:instr=" SEQ Figure \* ARABIC ">
        <w:r w:rsidR="009C5452">
          <w:rPr>
            <w:noProof/>
          </w:rPr>
          <w:t>7</w:t>
        </w:r>
      </w:fldSimple>
      <w:bookmarkEnd w:id="89"/>
      <w:r>
        <w:t>: gPROMS explorer and flowsheet model</w:t>
      </w:r>
      <w:bookmarkEnd w:id="90"/>
      <w:r>
        <w:t>.</w:t>
      </w:r>
      <w:bookmarkEnd w:id="91"/>
    </w:p>
    <w:p w:rsidR="00B61FDA" w:rsidRDefault="00B61FDA" w:rsidP="00B61FDA">
      <w:pPr>
        <w:pStyle w:val="URSNormal"/>
        <w:pageBreakBefore/>
      </w:pPr>
      <w:r>
        <w:lastRenderedPageBreak/>
        <w:t>Model inputs can be accessed by double-clicking the relevant entities in the model to display a list of inputs for that entity. For example, double-clicking a reactor entity in the “</w:t>
      </w:r>
      <w:r w:rsidRPr="009336F2">
        <w:t>Flowsheet</w:t>
      </w:r>
      <w:r>
        <w:t>”</w:t>
      </w:r>
      <w:r>
        <w:rPr>
          <w:i/>
        </w:rPr>
        <w:t xml:space="preserve"> </w:t>
      </w:r>
      <w:r>
        <w:t>displays the window shown in Figure 8. Entries without a checkmark in their check box are not inputs for the model in the current setup and can be ignored (generally these are global parameters specified at the flowsheet level). The value of an input can be changed by simply entering a new value in the box beside the variable name, or selecting a value from the drop-down list.</w:t>
      </w:r>
    </w:p>
    <w:p w:rsidR="00B61FDA" w:rsidRDefault="00B61FDA" w:rsidP="00B61FDA">
      <w:pPr>
        <w:pStyle w:val="URSFigurePhotoCenter"/>
      </w:pPr>
      <w:r>
        <w:drawing>
          <wp:inline distT="0" distB="0" distL="0" distR="0" wp14:anchorId="6BA11F2E" wp14:editId="1F361928">
            <wp:extent cx="5943600" cy="35128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PROMS_input.png"/>
                    <pic:cNvPicPr/>
                  </pic:nvPicPr>
                  <pic:blipFill rotWithShape="1">
                    <a:blip r:embed="rId34">
                      <a:extLst>
                        <a:ext uri="{28A0092B-C50C-407E-A947-70E740481C1C}">
                          <a14:useLocalDpi xmlns:a14="http://schemas.microsoft.com/office/drawing/2010/main" val="0"/>
                        </a:ext>
                      </a:extLst>
                    </a:blip>
                    <a:srcRect b="30266"/>
                    <a:stretch/>
                  </pic:blipFill>
                  <pic:spPr bwMode="auto">
                    <a:xfrm>
                      <a:off x="0" y="0"/>
                      <a:ext cx="5943600" cy="35128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92" w:name="_Ref432683511"/>
      <w:bookmarkStart w:id="93" w:name="_Toc432754865"/>
      <w:bookmarkStart w:id="94" w:name="_Toc508288173"/>
      <w:r>
        <w:t xml:space="preserve">Figure </w:t>
      </w:r>
      <w:fldSimple w:instr=" SEQ Figure \* ARABIC ">
        <w:r w:rsidR="009C5452">
          <w:rPr>
            <w:noProof/>
          </w:rPr>
          <w:t>8</w:t>
        </w:r>
      </w:fldSimple>
      <w:bookmarkEnd w:id="92"/>
      <w:r>
        <w:t>: gPROMS model parameter input</w:t>
      </w:r>
      <w:bookmarkEnd w:id="93"/>
      <w:r>
        <w:t>.</w:t>
      </w:r>
      <w:bookmarkEnd w:id="94"/>
    </w:p>
    <w:p w:rsidR="00B61FDA" w:rsidRDefault="00B61FDA" w:rsidP="00B61FDA">
      <w:pPr>
        <w:pStyle w:val="URSNormal"/>
        <w:pageBreakBefore/>
      </w:pPr>
      <w:r>
        <w:lastRenderedPageBreak/>
        <w:t>For global parameters specified at the flowsheet level, navigate to the “</w:t>
      </w:r>
      <w:r w:rsidRPr="00F74D8D">
        <w:t>Interface</w:t>
      </w:r>
      <w:r>
        <w:t>” tab of the “</w:t>
      </w:r>
      <w:r w:rsidRPr="00F74D8D">
        <w:t>Flowsheet</w:t>
      </w:r>
      <w:r>
        <w:t>” window and then click the “</w:t>
      </w:r>
      <w:r w:rsidRPr="00F74D8D">
        <w:t>Edit Specification</w:t>
      </w:r>
      <w:r>
        <w:t>” button, as shown in Figure 9. In the “</w:t>
      </w:r>
      <w:r w:rsidRPr="00F74D8D">
        <w:t>Public Model Attributes</w:t>
      </w:r>
      <w:r>
        <w:t>” pane (the top right of the window), double-click the row associated with the parameter the user wished to change to open a dialogue box, enter the desired value for the parameter in the “</w:t>
      </w:r>
      <w:r w:rsidRPr="00F74D8D">
        <w:t>Default value</w:t>
      </w:r>
      <w:r>
        <w:t>” box, and then click “</w:t>
      </w:r>
      <w:r w:rsidRPr="00F74D8D">
        <w:t>OK</w:t>
      </w:r>
      <w:r>
        <w:t>”. Once the user has finished specifying parameters, click “</w:t>
      </w:r>
      <w:r w:rsidRPr="00F74D8D">
        <w:t>Finish</w:t>
      </w:r>
      <w:r>
        <w:t>” in the lower right of the pane.</w:t>
      </w:r>
    </w:p>
    <w:p w:rsidR="00B61FDA" w:rsidRDefault="00B61FDA" w:rsidP="00B61FDA">
      <w:pPr>
        <w:pStyle w:val="URSFigurePhotoCenter"/>
      </w:pPr>
      <w:r>
        <w:drawing>
          <wp:inline distT="0" distB="0" distL="0" distR="0" wp14:anchorId="796FDE3B" wp14:editId="53AD814E">
            <wp:extent cx="5943600" cy="40081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PROMS_flowsheet_input.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4008120"/>
                    </a:xfrm>
                    <a:prstGeom prst="rect">
                      <a:avLst/>
                    </a:prstGeom>
                  </pic:spPr>
                </pic:pic>
              </a:graphicData>
            </a:graphic>
          </wp:inline>
        </w:drawing>
      </w:r>
    </w:p>
    <w:p w:rsidR="00B61FDA" w:rsidRPr="003649B9" w:rsidRDefault="00B61FDA" w:rsidP="00B61FDA">
      <w:pPr>
        <w:pStyle w:val="URSCaptionFigure"/>
      </w:pPr>
      <w:bookmarkStart w:id="95" w:name="_Ref432683894"/>
      <w:bookmarkStart w:id="96" w:name="_Toc432754866"/>
      <w:bookmarkStart w:id="97" w:name="_Toc508288174"/>
      <w:r>
        <w:t xml:space="preserve">Figure </w:t>
      </w:r>
      <w:fldSimple w:instr=" SEQ Figure \* ARABIC ">
        <w:r w:rsidR="009C5452">
          <w:rPr>
            <w:noProof/>
          </w:rPr>
          <w:t>9</w:t>
        </w:r>
      </w:fldSimple>
      <w:bookmarkEnd w:id="95"/>
      <w:r>
        <w:t>: gPROMS flowsheet variable input parameter specification interface</w:t>
      </w:r>
      <w:bookmarkEnd w:id="96"/>
      <w:r>
        <w:t>.</w:t>
      </w:r>
      <w:bookmarkEnd w:id="97"/>
    </w:p>
    <w:p w:rsidR="00B61FDA" w:rsidRDefault="00B61FDA" w:rsidP="00B61FDA">
      <w:pPr>
        <w:pStyle w:val="URSNormalBold"/>
        <w:pageBreakBefore/>
      </w:pPr>
      <w:r>
        <w:lastRenderedPageBreak/>
        <w:t>Model Initialization</w:t>
      </w:r>
    </w:p>
    <w:p w:rsidR="00B61FDA" w:rsidRDefault="00B61FDA" w:rsidP="00B61FDA">
      <w:pPr>
        <w:pStyle w:val="URSNormal"/>
      </w:pPr>
      <w:r>
        <w:t>Due to the complexity of the model equations, it is necessary to initialize the model to successfully obtain a solution. The presolved cases have already been initialized and a variable set saved as a starting point for future simulations. It is recommended to start from one of these simulations when developing cases, as it can be difficult to initialize the model from its default state.</w:t>
      </w:r>
    </w:p>
    <w:p w:rsidR="00B61FDA" w:rsidRDefault="00B61FDA" w:rsidP="00B61FDA">
      <w:pPr>
        <w:pStyle w:val="URSNormal"/>
      </w:pPr>
      <w:r>
        <w:t>In cases where it is not possible to use an existing, pre-initialized model, the BFB model comes with two initialization procedures, defined within the model code, to initialize the model from its default state. These work by starting with a simplified form of the model and gradually adding complexity until the full model is solved. Due to differences in the behavior of the model under adsorption and regeneration conditions, there are initialization scripts for both conditions, which differ in the order in which complexity is added.</w:t>
      </w:r>
    </w:p>
    <w:p w:rsidR="00B61FDA" w:rsidRDefault="00B61FDA" w:rsidP="00B61FDA">
      <w:pPr>
        <w:pStyle w:val="URSNormal"/>
      </w:pPr>
      <w:r>
        <w:t>It is also important to note that the initialization can be extremely sensitive to the operating conditions being used, and that it may be necessary to adjust the initialization procedures in these cases. This requires an understanding of gPROMS coding in addition to the model code, and the user is directed to the gPROMS User Manuals for more information on this topic. It is for this reason that it is recommended to work from a solved case of the model wherever possible.</w:t>
      </w:r>
    </w:p>
    <w:p w:rsidR="00B61FDA" w:rsidRDefault="00B61FDA" w:rsidP="00B61FDA">
      <w:pPr>
        <w:pStyle w:val="URSNormal"/>
      </w:pPr>
      <w:r>
        <w:t>To improve the chances of successfully initializing the model, it is suggested to use Run Mode Selectors to simplify the model prior to initializations. The suggested settings are:</w:t>
      </w:r>
    </w:p>
    <w:p w:rsidR="00B61FDA" w:rsidRDefault="00B61FDA" w:rsidP="00B61FDA">
      <w:pPr>
        <w:pStyle w:val="URSNormalBullet1"/>
      </w:pPr>
      <w:r w:rsidRPr="00F00C8B">
        <w:rPr>
          <w:i/>
        </w:rPr>
        <w:t>RM_HXMethod</w:t>
      </w:r>
      <w:r>
        <w:t xml:space="preserve"> – either </w:t>
      </w:r>
      <w:r w:rsidRPr="00F00C8B">
        <w:rPr>
          <w:i/>
        </w:rPr>
        <w:t>Condensing</w:t>
      </w:r>
      <w:r>
        <w:t xml:space="preserve"> or </w:t>
      </w:r>
      <w:r w:rsidRPr="00F00C8B">
        <w:rPr>
          <w:i/>
        </w:rPr>
        <w:t>Liquid</w:t>
      </w:r>
      <w:r>
        <w:t xml:space="preserve"> depending on the state of the HX fluid. </w:t>
      </w:r>
      <w:r w:rsidRPr="00F74D8D">
        <w:rPr>
          <w:b/>
        </w:rPr>
        <w:t>Note:</w:t>
      </w:r>
      <w:r>
        <w:t xml:space="preserve"> When using </w:t>
      </w:r>
      <w:r>
        <w:rPr>
          <w:i/>
        </w:rPr>
        <w:t>Condensing</w:t>
      </w:r>
      <w:r>
        <w:t xml:space="preserve"> the flowrate of HX fluid must be set to a free variable by clearing the “</w:t>
      </w:r>
      <w:r w:rsidRPr="00F74D8D">
        <w:t>Flowrate</w:t>
      </w:r>
      <w:r>
        <w:t>” check box in the HX Fluid inlet in the “</w:t>
      </w:r>
      <w:r w:rsidRPr="00F74D8D">
        <w:t>Flowsheet</w:t>
      </w:r>
      <w:r>
        <w:t>” entity.</w:t>
      </w:r>
    </w:p>
    <w:p w:rsidR="00B61FDA" w:rsidRDefault="00B61FDA" w:rsidP="00B61FDA">
      <w:pPr>
        <w:pStyle w:val="URSNormalBullet1"/>
      </w:pPr>
      <w:r w:rsidRPr="00F00C8B">
        <w:t>RM_MBalance</w:t>
      </w:r>
      <w:r>
        <w:t xml:space="preserve"> – </w:t>
      </w:r>
      <w:r w:rsidRPr="00F00C8B">
        <w:t>Simplified</w:t>
      </w:r>
    </w:p>
    <w:p w:rsidR="00B61FDA" w:rsidRDefault="00B61FDA" w:rsidP="00B61FDA">
      <w:pPr>
        <w:pStyle w:val="URSNormalBullet1"/>
      </w:pPr>
      <w:r w:rsidRPr="00F00C8B">
        <w:t>RM_PhysProp</w:t>
      </w:r>
      <w:r>
        <w:t xml:space="preserve"> – </w:t>
      </w:r>
      <w:r w:rsidRPr="00F00C8B">
        <w:t>Simplified</w:t>
      </w:r>
    </w:p>
    <w:p w:rsidR="00B61FDA" w:rsidRPr="00CC6EE5" w:rsidRDefault="00B61FDA" w:rsidP="00B61FDA">
      <w:pPr>
        <w:pStyle w:val="URSNormalBullet1"/>
      </w:pPr>
      <w:r w:rsidRPr="00F00C8B">
        <w:t>RM_SmoothIF</w:t>
      </w:r>
      <w:r>
        <w:t xml:space="preserve"> – Smooth</w:t>
      </w:r>
    </w:p>
    <w:p w:rsidR="00B61FDA" w:rsidRDefault="00B61FDA" w:rsidP="00B61FDA">
      <w:pPr>
        <w:pStyle w:val="URSNormal"/>
      </w:pPr>
      <w:r>
        <w:t>Once the model has been successfully initialized, the Run Mode Selectors can be returned to the user’s desired settings. If the user is still having difficulty initializing the model, check the Equation Scaling Parameters and set them all to “1.”</w:t>
      </w:r>
    </w:p>
    <w:p w:rsidR="00B61FDA" w:rsidRDefault="00B61FDA" w:rsidP="00B61FDA">
      <w:pPr>
        <w:pStyle w:val="URSNormal"/>
      </w:pPr>
      <w:r>
        <w:t>Execution of initialization procedures is performed during the execution of a simulation, as described in the next section.</w:t>
      </w:r>
    </w:p>
    <w:p w:rsidR="00B61FDA" w:rsidRDefault="00B61FDA" w:rsidP="00B61FDA">
      <w:pPr>
        <w:pStyle w:val="URSNormal"/>
      </w:pPr>
      <w:r>
        <w:t xml:space="preserve">Specifying new initialization procedures in gPROMS requires familiarity with the gPROMS language and environment, thus users wishing to develop more complex models are directed to the gPROMS User Manuals for a more comprehensive discussion. The existing initialization procedures in the presolved cases can be used as starting examples. </w:t>
      </w:r>
    </w:p>
    <w:p w:rsidR="00B61FDA" w:rsidRDefault="00B61FDA" w:rsidP="00B61FDA">
      <w:pPr>
        <w:pStyle w:val="URSNormalBold"/>
        <w:pageBreakBefore/>
      </w:pPr>
      <w:r>
        <w:lastRenderedPageBreak/>
        <w:t>Running Simulations</w:t>
      </w:r>
    </w:p>
    <w:p w:rsidR="00B61FDA" w:rsidRDefault="00B61FDA" w:rsidP="00B61FDA">
      <w:pPr>
        <w:pStyle w:val="URSNormal"/>
      </w:pPr>
      <w:r>
        <w:t>Execution of a simulation run can be done by clicking “</w:t>
      </w:r>
      <w:r w:rsidRPr="00F74D8D">
        <w:t>Simulate Model Flowsheet</w:t>
      </w:r>
      <w:r>
        <w:t>” (</w:t>
      </w:r>
      <w:r>
        <w:rPr>
          <w:noProof/>
        </w:rPr>
        <w:drawing>
          <wp:inline distT="0" distB="0" distL="0" distR="0" wp14:anchorId="4246818D" wp14:editId="25E4CD80">
            <wp:extent cx="243861" cy="190517"/>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PROMS_run.png"/>
                    <pic:cNvPicPr/>
                  </pic:nvPicPr>
                  <pic:blipFill>
                    <a:blip r:embed="rId36">
                      <a:extLst>
                        <a:ext uri="{28A0092B-C50C-407E-A947-70E740481C1C}">
                          <a14:useLocalDpi xmlns:a14="http://schemas.microsoft.com/office/drawing/2010/main" val="0"/>
                        </a:ext>
                      </a:extLst>
                    </a:blip>
                    <a:stretch>
                      <a:fillRect/>
                    </a:stretch>
                  </pic:blipFill>
                  <pic:spPr>
                    <a:xfrm>
                      <a:off x="0" y="0"/>
                      <a:ext cx="243861" cy="190517"/>
                    </a:xfrm>
                    <a:prstGeom prst="rect">
                      <a:avLst/>
                    </a:prstGeom>
                  </pic:spPr>
                </pic:pic>
              </a:graphicData>
            </a:graphic>
          </wp:inline>
        </w:drawing>
      </w:r>
      <w:r>
        <w:t>) in the menu bar either from the “</w:t>
      </w:r>
      <w:r w:rsidRPr="00F74D8D">
        <w:t>Flowsheet</w:t>
      </w:r>
      <w:r>
        <w:t>” model window from before, or by selecting “</w:t>
      </w:r>
      <w:r w:rsidRPr="00F74D8D">
        <w:t>Flowsheet”</w:t>
      </w:r>
      <w:r>
        <w:rPr>
          <w:i/>
        </w:rPr>
        <w:t xml:space="preserve"> </w:t>
      </w:r>
      <w:r w:rsidRPr="00ED7237">
        <w:t xml:space="preserve">from either the </w:t>
      </w:r>
      <w:r>
        <w:t>“</w:t>
      </w:r>
      <w:r w:rsidRPr="00F74D8D">
        <w:t>Models</w:t>
      </w:r>
      <w:r>
        <w:t xml:space="preserve">” </w:t>
      </w:r>
      <w:r w:rsidRPr="00F74D8D">
        <w:t>or</w:t>
      </w:r>
      <w:r>
        <w:t xml:space="preserve"> “</w:t>
      </w:r>
      <w:r w:rsidRPr="00F74D8D">
        <w:t>Processes</w:t>
      </w:r>
      <w:r>
        <w:t xml:space="preserve">” branches of the simulation tree in the left pane of the “gPROMS” window. Clicking </w:t>
      </w:r>
      <w:r>
        <w:rPr>
          <w:noProof/>
        </w:rPr>
        <w:drawing>
          <wp:inline distT="0" distB="0" distL="0" distR="0" wp14:anchorId="55AC61B8" wp14:editId="512DAEDA">
            <wp:extent cx="243840" cy="190500"/>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840" cy="190500"/>
                    </a:xfrm>
                    <a:prstGeom prst="rect">
                      <a:avLst/>
                    </a:prstGeom>
                    <a:noFill/>
                    <a:ln>
                      <a:noFill/>
                    </a:ln>
                  </pic:spPr>
                </pic:pic>
              </a:graphicData>
            </a:graphic>
          </wp:inline>
        </w:drawing>
      </w:r>
      <w:r>
        <w:t xml:space="preserve"> opens a new “</w:t>
      </w:r>
      <w:r w:rsidRPr="00F74D8D">
        <w:t>Simulate</w:t>
      </w:r>
      <w:r>
        <w:t>” window, as shown in Figure 10. In the “</w:t>
      </w:r>
      <w:r w:rsidRPr="00F74D8D">
        <w:t>Simulate</w:t>
      </w:r>
      <w:r>
        <w:t>” window, optionally specify a name for the simulation run in the “</w:t>
      </w:r>
      <w:r w:rsidRPr="00F74D8D">
        <w:t xml:space="preserve">Case </w:t>
      </w:r>
      <w:r>
        <w:t>n</w:t>
      </w:r>
      <w:r w:rsidRPr="00F74D8D">
        <w:t>ame</w:t>
      </w:r>
      <w:r>
        <w:t>” text box to easily identify specific simulation runs.</w:t>
      </w:r>
    </w:p>
    <w:p w:rsidR="00B61FDA" w:rsidRDefault="00B61FDA" w:rsidP="00B61FDA">
      <w:pPr>
        <w:pStyle w:val="URSFigurePhotoCenter"/>
      </w:pPr>
      <w:r>
        <w:drawing>
          <wp:inline distT="0" distB="0" distL="0" distR="0" wp14:anchorId="6099C752" wp14:editId="068084BC">
            <wp:extent cx="3551228" cy="3650296"/>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PROMS_run_window.png"/>
                    <pic:cNvPicPr/>
                  </pic:nvPicPr>
                  <pic:blipFill>
                    <a:blip r:embed="rId38">
                      <a:extLst>
                        <a:ext uri="{28A0092B-C50C-407E-A947-70E740481C1C}">
                          <a14:useLocalDpi xmlns:a14="http://schemas.microsoft.com/office/drawing/2010/main" val="0"/>
                        </a:ext>
                      </a:extLst>
                    </a:blip>
                    <a:stretch>
                      <a:fillRect/>
                    </a:stretch>
                  </pic:blipFill>
                  <pic:spPr>
                    <a:xfrm>
                      <a:off x="0" y="0"/>
                      <a:ext cx="3551228" cy="3650296"/>
                    </a:xfrm>
                    <a:prstGeom prst="rect">
                      <a:avLst/>
                    </a:prstGeom>
                  </pic:spPr>
                </pic:pic>
              </a:graphicData>
            </a:graphic>
          </wp:inline>
        </w:drawing>
      </w:r>
    </w:p>
    <w:p w:rsidR="00B61FDA" w:rsidRDefault="00B61FDA" w:rsidP="00B61FDA">
      <w:pPr>
        <w:pStyle w:val="URSCaptionTable"/>
      </w:pPr>
      <w:bookmarkStart w:id="98" w:name="_Ref432684453"/>
      <w:bookmarkStart w:id="99" w:name="_Toc432754867"/>
      <w:bookmarkStart w:id="100" w:name="_Toc508288175"/>
      <w:r>
        <w:t xml:space="preserve">Figure </w:t>
      </w:r>
      <w:fldSimple w:instr=" SEQ Figure \* ARABIC ">
        <w:r w:rsidR="009C5452">
          <w:rPr>
            <w:noProof/>
          </w:rPr>
          <w:t>10</w:t>
        </w:r>
      </w:fldSimple>
      <w:bookmarkEnd w:id="98"/>
      <w:r>
        <w:t>: gPROMS “Simulate” window</w:t>
      </w:r>
      <w:bookmarkEnd w:id="99"/>
      <w:r>
        <w:t>.</w:t>
      </w:r>
      <w:bookmarkEnd w:id="100"/>
    </w:p>
    <w:p w:rsidR="00B61FDA" w:rsidRDefault="00B61FDA" w:rsidP="00B61FDA">
      <w:pPr>
        <w:pStyle w:val="URSNormal"/>
      </w:pPr>
      <w:r>
        <w:t>By default, gPROMS runs an initialization procedure if one is present, which includes the provided Steady State cases of the BFB model. In these cases the “</w:t>
      </w:r>
      <w:r w:rsidRPr="00F74D8D">
        <w:t>Initiali</w:t>
      </w:r>
      <w:r>
        <w:t>s</w:t>
      </w:r>
      <w:r w:rsidRPr="00F74D8D">
        <w:t>ation Procedure</w:t>
      </w:r>
      <w:r>
        <w:t>” section of the “</w:t>
      </w:r>
      <w:r w:rsidRPr="00F74D8D">
        <w:t>Simulate”</w:t>
      </w:r>
      <w:r w:rsidRPr="00EF01B0">
        <w:rPr>
          <w:i/>
        </w:rPr>
        <w:t xml:space="preserve"> </w:t>
      </w:r>
      <w:r>
        <w:t>window are not greyed out and the user has the option of executing the initialisation procedure before proceeding with the main simulation. To run the model without using the initialisation procedure (recommended, see the previous section), select the “</w:t>
      </w:r>
      <w:r w:rsidRPr="00F74D8D">
        <w:t>Ignore</w:t>
      </w:r>
      <w:r>
        <w:t>” option from the drop-down list beside “</w:t>
      </w:r>
      <w:r w:rsidRPr="00F74D8D">
        <w:t>Initialisation Procedure</w:t>
      </w:r>
      <w:r>
        <w:t>.”</w:t>
      </w:r>
    </w:p>
    <w:p w:rsidR="00B61FDA" w:rsidRDefault="00B61FDA" w:rsidP="00B61FDA">
      <w:pPr>
        <w:pStyle w:val="URSNormal"/>
      </w:pPr>
      <w:r>
        <w:t>Prior to executing a simulation, the user can chose to export the results of the simulation to gPROMS inbuilt plotting software, gRMS. If the user desires to do this, select the “</w:t>
      </w:r>
      <w:r w:rsidRPr="00F74D8D">
        <w:t xml:space="preserve">Send </w:t>
      </w:r>
      <w:r>
        <w:t>r</w:t>
      </w:r>
      <w:r w:rsidRPr="00F74D8D">
        <w:t xml:space="preserve">esults </w:t>
      </w:r>
      <w:r>
        <w:t xml:space="preserve">trajectory </w:t>
      </w:r>
      <w:r w:rsidRPr="00F74D8D">
        <w:t>to gRMS</w:t>
      </w:r>
      <w:r>
        <w:t>” check box.</w:t>
      </w:r>
    </w:p>
    <w:p w:rsidR="00B61FDA" w:rsidRPr="00367DF4" w:rsidRDefault="00B61FDA" w:rsidP="00B61FDA">
      <w:pPr>
        <w:pStyle w:val="URSNormal"/>
        <w:pageBreakBefore/>
        <w:rPr>
          <w:u w:val="single"/>
        </w:rPr>
      </w:pPr>
      <w:r w:rsidRPr="00367DF4">
        <w:rPr>
          <w:u w:val="single"/>
        </w:rPr>
        <w:lastRenderedPageBreak/>
        <w:t>Specifying Schedules for Dynamic Simulations</w:t>
      </w:r>
    </w:p>
    <w:p w:rsidR="00B61FDA" w:rsidRDefault="00B61FDA" w:rsidP="00B61FDA">
      <w:pPr>
        <w:pStyle w:val="URSNormal"/>
      </w:pPr>
      <w:r>
        <w:t>For dynamic simulations, it is also necessary to specify a simulation duration and any scheduled events that are to occur during the simulation. The example cases come with a number of example disturbances (simple ramp changes in input parameters) pre-coded for the user.</w:t>
      </w:r>
    </w:p>
    <w:p w:rsidR="00B61FDA" w:rsidRDefault="00B61FDA" w:rsidP="00B61FDA">
      <w:pPr>
        <w:pStyle w:val="URSNormal"/>
      </w:pPr>
      <w:r>
        <w:t>In gPROMS, this is done within the model code within a “</w:t>
      </w:r>
      <w:r w:rsidRPr="00F74D8D">
        <w:t>Process</w:t>
      </w:r>
      <w:r>
        <w:t>” entity. To access the “</w:t>
      </w:r>
      <w:r w:rsidRPr="00F74D8D">
        <w:t>Process</w:t>
      </w:r>
      <w:r>
        <w:t>” entity for the example cases, expand the “</w:t>
      </w:r>
      <w:r w:rsidRPr="00F74D8D">
        <w:t>Processes</w:t>
      </w:r>
      <w:r>
        <w:t>” tab of the simulation tree in the left pane of the “gPROMS” window and then double-click “</w:t>
      </w:r>
      <w:r w:rsidRPr="00F74D8D">
        <w:t>Flowsheet</w:t>
      </w:r>
      <w:r>
        <w:t>” (the green icon) to open the “</w:t>
      </w:r>
      <w:r w:rsidRPr="00F74D8D">
        <w:t>Flowsheet</w:t>
      </w:r>
      <w:r>
        <w:t>” process entity. On the “</w:t>
      </w:r>
      <w:r w:rsidRPr="00F74D8D">
        <w:t>gPROMS Language</w:t>
      </w:r>
      <w:r>
        <w:t>” tab, scroll down to the “</w:t>
      </w:r>
      <w:r w:rsidRPr="00F74D8D">
        <w:t>SCHEDULE</w:t>
      </w:r>
      <w:r>
        <w:t>” section (line 257) and then examine the various example cases provided. Different cases can be activated and deactivate by commenting out the relevant section of code by surrounding it by braces, {}. By default, only the first case is active.</w:t>
      </w:r>
    </w:p>
    <w:p w:rsidR="00B61FDA" w:rsidRPr="00367DF4" w:rsidRDefault="00B61FDA" w:rsidP="00B61FDA">
      <w:pPr>
        <w:pStyle w:val="URSNormal"/>
        <w:rPr>
          <w:u w:val="single"/>
        </w:rPr>
      </w:pPr>
      <w:r w:rsidRPr="00367DF4">
        <w:rPr>
          <w:u w:val="single"/>
        </w:rPr>
        <w:t>Running the Simulation</w:t>
      </w:r>
    </w:p>
    <w:p w:rsidR="00B61FDA" w:rsidRPr="007C6B7A" w:rsidRDefault="00B61FDA" w:rsidP="00B61FDA">
      <w:pPr>
        <w:pStyle w:val="URSNormal"/>
      </w:pPr>
      <w:r w:rsidRPr="007C6B7A">
        <w:t xml:space="preserve">Once the </w:t>
      </w:r>
      <w:r>
        <w:t>desired run options have been selected, the simulation can be executed by clicking “</w:t>
      </w:r>
      <w:r w:rsidRPr="00F74D8D">
        <w:t>OK</w:t>
      </w:r>
      <w:r>
        <w:t>”</w:t>
      </w:r>
      <w:r w:rsidRPr="00541B55">
        <w:t xml:space="preserve"> </w:t>
      </w:r>
      <w:r>
        <w:t>in the “</w:t>
      </w:r>
      <w:r w:rsidRPr="00F74D8D">
        <w:t>Simulate</w:t>
      </w:r>
      <w:r>
        <w:t>” window.</w:t>
      </w:r>
    </w:p>
    <w:p w:rsidR="00B61FDA" w:rsidRDefault="00B61FDA" w:rsidP="00B61FDA">
      <w:pPr>
        <w:pStyle w:val="URSNormalBold"/>
      </w:pPr>
      <w:r>
        <w:t>Reviewing Results</w:t>
      </w:r>
    </w:p>
    <w:p w:rsidR="00B61FDA" w:rsidRPr="00367DF4" w:rsidRDefault="00B61FDA" w:rsidP="00B61FDA">
      <w:pPr>
        <w:pStyle w:val="URSNormal"/>
        <w:rPr>
          <w:u w:val="single"/>
        </w:rPr>
      </w:pPr>
      <w:r w:rsidRPr="00367DF4">
        <w:rPr>
          <w:u w:val="single"/>
        </w:rPr>
        <w:t>Reviewing Results within gPROMS</w:t>
      </w:r>
    </w:p>
    <w:p w:rsidR="00B61FDA" w:rsidRDefault="00B61FDA" w:rsidP="00B61FDA">
      <w:pPr>
        <w:pStyle w:val="URSNormal"/>
      </w:pPr>
      <w:r w:rsidRPr="008B65D0">
        <w:t>To access</w:t>
      </w:r>
      <w:r>
        <w:t xml:space="preserve"> the results of a simulation within gPROMS, expand the “results tree” created by the simulation run in the left pane of the “gPROMS” window, and then expand the “</w:t>
      </w:r>
      <w:r w:rsidRPr="00F74D8D">
        <w:t>Trajectories</w:t>
      </w:r>
      <w:r>
        <w:t>” and “</w:t>
      </w:r>
      <w:r w:rsidRPr="00F74D8D">
        <w:t>Flowsheet</w:t>
      </w:r>
      <w:r>
        <w:t>” branches, as shown in Figure 11.</w:t>
      </w:r>
    </w:p>
    <w:p w:rsidR="00B61FDA" w:rsidRDefault="00B61FDA" w:rsidP="00B61FDA">
      <w:pPr>
        <w:pStyle w:val="URSFigurePhotoCenter"/>
      </w:pPr>
      <w:r>
        <w:drawing>
          <wp:inline distT="0" distB="0" distL="0" distR="0" wp14:anchorId="0B70E203" wp14:editId="049B4C09">
            <wp:extent cx="3573780" cy="2255520"/>
            <wp:effectExtent l="0" t="0" r="762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PROMS results.png"/>
                    <pic:cNvPicPr/>
                  </pic:nvPicPr>
                  <pic:blipFill rotWithShape="1">
                    <a:blip r:embed="rId39" cstate="print">
                      <a:extLst>
                        <a:ext uri="{28A0092B-C50C-407E-A947-70E740481C1C}">
                          <a14:useLocalDpi xmlns:a14="http://schemas.microsoft.com/office/drawing/2010/main" val="0"/>
                        </a:ext>
                      </a:extLst>
                    </a:blip>
                    <a:srcRect r="39872" b="32625"/>
                    <a:stretch/>
                  </pic:blipFill>
                  <pic:spPr bwMode="auto">
                    <a:xfrm>
                      <a:off x="0" y="0"/>
                      <a:ext cx="3573780" cy="2255520"/>
                    </a:xfrm>
                    <a:prstGeom prst="rect">
                      <a:avLst/>
                    </a:prstGeom>
                    <a:ln>
                      <a:noFill/>
                    </a:ln>
                    <a:extLst>
                      <a:ext uri="{53640926-AAD7-44D8-BBD7-CCE9431645EC}">
                        <a14:shadowObscured xmlns:a14="http://schemas.microsoft.com/office/drawing/2010/main"/>
                      </a:ext>
                    </a:extLst>
                  </pic:spPr>
                </pic:pic>
              </a:graphicData>
            </a:graphic>
          </wp:inline>
        </w:drawing>
      </w:r>
    </w:p>
    <w:p w:rsidR="00B61FDA" w:rsidRDefault="00B61FDA" w:rsidP="00B61FDA">
      <w:pPr>
        <w:pStyle w:val="URSCaptionFigure"/>
      </w:pPr>
      <w:bookmarkStart w:id="101" w:name="_Ref432752386"/>
      <w:bookmarkStart w:id="102" w:name="_Ref432752374"/>
      <w:bookmarkStart w:id="103" w:name="_Toc432754868"/>
      <w:bookmarkStart w:id="104" w:name="_Toc508288176"/>
      <w:r>
        <w:t xml:space="preserve">Figure </w:t>
      </w:r>
      <w:fldSimple w:instr=" SEQ Figure \* ARABIC ">
        <w:r w:rsidR="009C5452">
          <w:rPr>
            <w:noProof/>
          </w:rPr>
          <w:t>11</w:t>
        </w:r>
      </w:fldSimple>
      <w:bookmarkEnd w:id="101"/>
      <w:r>
        <w:t>: gPROMS simulation results tree</w:t>
      </w:r>
      <w:bookmarkEnd w:id="102"/>
      <w:bookmarkEnd w:id="103"/>
      <w:r>
        <w:t>.</w:t>
      </w:r>
      <w:bookmarkEnd w:id="104"/>
    </w:p>
    <w:p w:rsidR="00B61FDA" w:rsidRPr="008B65D0" w:rsidRDefault="00B61FDA" w:rsidP="00B61FDA">
      <w:pPr>
        <w:pStyle w:val="URSNormal"/>
      </w:pPr>
      <w:r>
        <w:t>Each entity within the flowsheet model, such as reactors, values, inlets, and outlets, has an entry within this tree. The results of a simulation can be accessed by opening the relevant entity and double-clicking the desired variable to obtain the values of that variable from the simulation.</w:t>
      </w:r>
    </w:p>
    <w:p w:rsidR="00B61FDA" w:rsidRPr="00367DF4" w:rsidRDefault="00B61FDA" w:rsidP="00B61FDA">
      <w:pPr>
        <w:pStyle w:val="URSNormal"/>
        <w:pageBreakBefore/>
        <w:rPr>
          <w:u w:val="single"/>
        </w:rPr>
      </w:pPr>
      <w:r w:rsidRPr="00367DF4">
        <w:rPr>
          <w:u w:val="single"/>
        </w:rPr>
        <w:lastRenderedPageBreak/>
        <w:t>Reviewing Results in gRMS</w:t>
      </w:r>
    </w:p>
    <w:p w:rsidR="00B61FDA" w:rsidRPr="0088249A" w:rsidRDefault="00B61FDA" w:rsidP="00B61FDA">
      <w:pPr>
        <w:pStyle w:val="URSNormal"/>
      </w:pPr>
      <w:r>
        <w:t>If the user selected the option to export the simulation results to gRMS, then a new window opens on the desktop. To create a new plot window, click “</w:t>
      </w:r>
      <w:r w:rsidRPr="00F74D8D">
        <w:t>2D</w:t>
      </w:r>
      <w:r>
        <w:t>” (</w:t>
      </w:r>
      <w:r>
        <w:rPr>
          <w:noProof/>
        </w:rPr>
        <w:drawing>
          <wp:inline distT="0" distB="0" distL="0" distR="0" wp14:anchorId="54C0988F" wp14:editId="7BA994FD">
            <wp:extent cx="182896" cy="175275"/>
            <wp:effectExtent l="0" t="0" r="762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MS_2d.png"/>
                    <pic:cNvPicPr/>
                  </pic:nvPicPr>
                  <pic:blipFill>
                    <a:blip r:embed="rId40">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top left of the window. To add a new plot line to the current plot, click “</w:t>
      </w:r>
      <w:r w:rsidRPr="00F74D8D">
        <w:t>Add New Line</w:t>
      </w:r>
      <w:r>
        <w:t>” (</w:t>
      </w:r>
      <w:r>
        <w:rPr>
          <w:noProof/>
        </w:rPr>
        <w:drawing>
          <wp:inline distT="0" distB="0" distL="0" distR="0" wp14:anchorId="33C5B575" wp14:editId="42CF139C">
            <wp:extent cx="182896" cy="175275"/>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MS_plot.png"/>
                    <pic:cNvPicPr/>
                  </pic:nvPicPr>
                  <pic:blipFill>
                    <a:blip r:embed="rId41">
                      <a:extLst>
                        <a:ext uri="{28A0092B-C50C-407E-A947-70E740481C1C}">
                          <a14:useLocalDpi xmlns:a14="http://schemas.microsoft.com/office/drawing/2010/main" val="0"/>
                        </a:ext>
                      </a:extLst>
                    </a:blip>
                    <a:stretch>
                      <a:fillRect/>
                    </a:stretch>
                  </pic:blipFill>
                  <pic:spPr>
                    <a:xfrm>
                      <a:off x="0" y="0"/>
                      <a:ext cx="182896" cy="175275"/>
                    </a:xfrm>
                    <a:prstGeom prst="rect">
                      <a:avLst/>
                    </a:prstGeom>
                  </pic:spPr>
                </pic:pic>
              </a:graphicData>
            </a:graphic>
          </wp:inline>
        </w:drawing>
      </w:r>
      <w:r>
        <w:t>) in the menu bar. A new window opens displaying the variable explorer tree, similar to that in the gPROMS results tree. Navigate through the tree to select the desired variable to plot and then click “</w:t>
      </w:r>
      <w:r w:rsidRPr="00F74D8D">
        <w:t>Add</w:t>
      </w:r>
      <w:r>
        <w:t xml:space="preserve">.” A dialogue box displays which presents options for naming the variable on the plot, and for selecting what variable use for the x-axis (generally time or discretization point for the BFB model). </w:t>
      </w:r>
      <w:r w:rsidRPr="00F74D8D">
        <w:rPr>
          <w:b/>
        </w:rPr>
        <w:t>Note:</w:t>
      </w:r>
      <w:r>
        <w:t xml:space="preserve"> For plots along the axial domain of the model, results will generally be presented in terms of discretization point rather than bed depth, which may result in apparent discontinuities in the plots when using non-uniform discretization schemes.</w:t>
      </w:r>
    </w:p>
    <w:p w:rsidR="00B61FDA" w:rsidRPr="00CC6EE5" w:rsidRDefault="00B61FDA" w:rsidP="00B61FDA">
      <w:pPr>
        <w:pStyle w:val="URSHeadingsNumberedLeft"/>
      </w:pPr>
      <w:bookmarkStart w:id="105" w:name="_Ref422993058"/>
      <w:bookmarkStart w:id="106" w:name="_Toc427238257"/>
      <w:bookmarkStart w:id="107" w:name="_Toc508288160"/>
      <w:r w:rsidRPr="00CC6EE5">
        <w:t>Discretisation Study</w:t>
      </w:r>
      <w:bookmarkEnd w:id="105"/>
      <w:bookmarkEnd w:id="106"/>
      <w:bookmarkEnd w:id="107"/>
    </w:p>
    <w:p w:rsidR="00B61FDA" w:rsidRDefault="00B61FDA" w:rsidP="00B61FDA">
      <w:pPr>
        <w:pStyle w:val="URSNormal"/>
      </w:pPr>
      <w:r>
        <w:t>To model the variation in conditions along the axial domain of the reactor, the BFB reactor model utilizes numerical approximations to the axial derivatives at discrete locations along the length of the axial domain. The derivatives are approximated using a first order backwards finite difference method, calculated at a defined number of points, “</w:t>
      </w:r>
      <w:r w:rsidRPr="00F74D8D">
        <w:t>ND</w:t>
      </w:r>
      <w:r>
        <w:t>,” along the axial domain. Thus, the number and location of these points are key factors in determining the accuracy of the model.</w:t>
      </w:r>
    </w:p>
    <w:p w:rsidR="00B61FDA" w:rsidRDefault="00B61FDA" w:rsidP="00B61FDA">
      <w:pPr>
        <w:pStyle w:val="URSNormal"/>
      </w:pPr>
      <w:r>
        <w:t>The number of discretization points used in the model, “</w:t>
      </w:r>
      <w:r w:rsidRPr="00F74D8D">
        <w:t>ND</w:t>
      </w:r>
      <w:r>
        <w:t>,” is important as it governs the accuracy of the numerical approximations to the true derivatives. As “</w:t>
      </w:r>
      <w:r w:rsidRPr="00F74D8D">
        <w:t>ND</w:t>
      </w:r>
      <w:r>
        <w:t>” is increased, the spacing between the point decreases, and the approximations tend towards the true value of the derivatives. However, increasing “</w:t>
      </w:r>
      <w:r w:rsidRPr="00F74D8D">
        <w:t>ND</w:t>
      </w:r>
      <w:r>
        <w:t>” also increases the number of equations that must be solved proportionally, increasing the computation demands of the model. Thus, there is a tradeoff between accuracy and complexity.</w:t>
      </w:r>
    </w:p>
    <w:p w:rsidR="00B61FDA" w:rsidRDefault="00B61FDA" w:rsidP="00B61FDA">
      <w:pPr>
        <w:pStyle w:val="URSNormal"/>
      </w:pPr>
      <w:r>
        <w:t>The accuracy of the numerical approximations to the derivatives is also dependent on the magnitude of the derivatives themselves (or more correctly, upon the rate at which the derivatives are changing (i.e., higher order derivatives)). In areas where the magnitude of the derivatives are large, the rate at which the derivative vary across the axial domain also tends to be large, thus the accuracy of the numerical approximations tends to be lower than for an area where the derivatives are smaller. From this, it can be seen that the benefit of increasing the number of discretization points is more significant in areas where the magnitude of derivatives are larger than in areas where the magnitude is smaller.</w:t>
      </w:r>
    </w:p>
    <w:p w:rsidR="00B61FDA" w:rsidRDefault="00B61FDA" w:rsidP="00B61FDA">
      <w:pPr>
        <w:pStyle w:val="URSNormal"/>
      </w:pPr>
      <w:r>
        <w:t>This leads to the use of non-uniform discretization schemes, which endeavor to place a greater number of discretization points in areas where the magnitude of the derivatives are larger, and fewer points where the magnitudes are smaller. The BFB reactor model contains implementations of three different discretization schemes for the user to choose from, offering different levels of accuracy and complexity.</w:t>
      </w:r>
    </w:p>
    <w:p w:rsidR="00B61FDA" w:rsidRDefault="00B61FDA" w:rsidP="00B61FDA">
      <w:pPr>
        <w:pStyle w:val="URSNormal"/>
      </w:pPr>
      <w:r>
        <w:t xml:space="preserve">The simplest discretization scheme available is a </w:t>
      </w:r>
      <w:r w:rsidRPr="00F00C8B">
        <w:rPr>
          <w:i/>
        </w:rPr>
        <w:t>Uniform</w:t>
      </w:r>
      <w:r>
        <w:t xml:space="preserve"> discretization scheme, where all the discretization points are uniformly distributed across the axial domain. This discretization scheme has only one parameter – the number of discretization points, “</w:t>
      </w:r>
      <w:r w:rsidRPr="00F74D8D">
        <w:t>ND</w:t>
      </w:r>
      <w:r>
        <w:t>.”</w:t>
      </w:r>
    </w:p>
    <w:p w:rsidR="00B61FDA" w:rsidRDefault="00B61FDA" w:rsidP="00B61FDA">
      <w:pPr>
        <w:pStyle w:val="URSNormal"/>
      </w:pPr>
      <w:r>
        <w:t xml:space="preserve">A </w:t>
      </w:r>
      <w:r w:rsidRPr="00F00C8B">
        <w:rPr>
          <w:i/>
        </w:rPr>
        <w:t>2 Stage</w:t>
      </w:r>
      <w:r>
        <w:t xml:space="preserve"> discretization scheme is also available, which divides the axial domain into two stages, with different spacings of discretization points in each section. This allows the user to use a greater number of discretization points in the lower portion of the fluidized bed, where the reaction rates, and thus derivatives, are greater. Properly configured, this provides a significant increase in the accuracy of the model for the same number of discrete points, and no increase in the computational requirements of the model. </w:t>
      </w:r>
    </w:p>
    <w:p w:rsidR="00B61FDA" w:rsidRDefault="00B61FDA" w:rsidP="00B61FDA">
      <w:pPr>
        <w:pStyle w:val="URSNormal"/>
        <w:pageBreakBefore/>
      </w:pPr>
      <w:r>
        <w:lastRenderedPageBreak/>
        <w:t xml:space="preserve">The </w:t>
      </w:r>
      <w:r w:rsidRPr="00F00C8B">
        <w:rPr>
          <w:i/>
        </w:rPr>
        <w:t>2 Stage</w:t>
      </w:r>
      <w:r>
        <w:t xml:space="preserve"> discretization scheme has three parameters which define the distribution of discretiz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fraction of discretization points that occur within the first stage of the domain, “</w:t>
      </w:r>
      <w:r w:rsidRPr="00F74D8D">
        <w:t>Dis_Split_Frac</w:t>
      </w:r>
      <w:r>
        <w:t>,”</w:t>
      </w:r>
    </w:p>
    <w:p w:rsidR="00B61FDA" w:rsidRDefault="00B61FDA" w:rsidP="00B61FDA">
      <w:pPr>
        <w:pStyle w:val="URSNormalBullet1"/>
      </w:pPr>
      <w:r>
        <w:t>the fractional location of the transition between the first and second stages of the domain, “</w:t>
      </w:r>
      <w:r w:rsidRPr="00F74D8D">
        <w:t>Dis_Split_Loc</w:t>
      </w:r>
      <w:r>
        <w:t>.”</w:t>
      </w:r>
    </w:p>
    <w:p w:rsidR="00B61FDA" w:rsidRDefault="00B61FDA" w:rsidP="00B61FDA">
      <w:pPr>
        <w:pStyle w:val="URSNormal"/>
      </w:pPr>
      <w:r>
        <w:t xml:space="preserve">For example, if </w:t>
      </w:r>
      <w:r w:rsidRPr="00CD685F">
        <w:rPr>
          <w:i/>
        </w:rPr>
        <w:t>ND</w:t>
      </w:r>
      <w:r>
        <w:t xml:space="preserve"> = 100, </w:t>
      </w:r>
      <w:r w:rsidRPr="00CD685F">
        <w:rPr>
          <w:i/>
        </w:rPr>
        <w:t>Dis_Split_Frac</w:t>
      </w:r>
      <w:r>
        <w:t xml:space="preserve"> = 0.5, and </w:t>
      </w:r>
      <w:r w:rsidRPr="00CD685F">
        <w:rPr>
          <w:i/>
        </w:rPr>
        <w:t>Dis_Split_Loc</w:t>
      </w:r>
      <w:r>
        <w:t xml:space="preserve"> = 0.2, then half of the discretization points (i.e., 50 points) will be placed within the first 20% of the axial domain, with the remaining 50 points placed over the remaining 80% of the domain. Thus, the spacing of points in the first stage of the domain will be ¼ of that in the second stage of the domain.</w:t>
      </w:r>
    </w:p>
    <w:p w:rsidR="00B61FDA" w:rsidRDefault="00B61FDA" w:rsidP="00B61FDA">
      <w:pPr>
        <w:pStyle w:val="URSNormal"/>
      </w:pPr>
      <w:r>
        <w:t xml:space="preserve">The final discretization scheme available is an </w:t>
      </w:r>
      <w:r w:rsidRPr="00F00C8B">
        <w:rPr>
          <w:i/>
        </w:rPr>
        <w:t>Adaptive</w:t>
      </w:r>
      <w:r>
        <w:t xml:space="preserve"> discretization scheme. In this scheme, the spacing of discrete points is inversely proportional to the axial derivative of the CO</w:t>
      </w:r>
      <w:r w:rsidRPr="005C1428">
        <w:rPr>
          <w:vertAlign w:val="subscript"/>
        </w:rPr>
        <w:t>2</w:t>
      </w:r>
      <w:r>
        <w:t xml:space="preserve"> concentration, according to the following equation:</w:t>
      </w:r>
    </w:p>
    <w:p w:rsidR="00B61FDA" w:rsidRPr="00BA60F9" w:rsidRDefault="00103CDC" w:rsidP="00B61FDA">
      <w:pPr>
        <w:pStyle w:val="URSFigurePhotoCenter"/>
        <w:rPr>
          <w:lang w:val="en-AU"/>
        </w:rPr>
      </w:pPr>
      <m:oMathPara>
        <m:oMath>
          <m:sSub>
            <m:sSubPr>
              <m:ctrlPr>
                <w:rPr>
                  <w:rFonts w:ascii="Cambria Math" w:hAnsi="Cambria Math"/>
                  <w:lang w:val="en-AU"/>
                </w:rPr>
              </m:ctrlPr>
            </m:sSubPr>
            <m:e>
              <m:r>
                <w:rPr>
                  <w:rFonts w:ascii="Cambria Math" w:hAnsi="Cambria Math"/>
                  <w:lang w:val="en-AU"/>
                </w:rPr>
                <m:t>dl</m:t>
              </m:r>
            </m:e>
            <m:sub>
              <m:r>
                <w:rPr>
                  <w:rFonts w:ascii="Cambria Math" w:hAnsi="Cambria Math"/>
                  <w:lang w:val="en-AU"/>
                </w:rPr>
                <m:t>i</m:t>
              </m:r>
            </m:sub>
          </m:sSub>
          <m:r>
            <m:rPr>
              <m:sty m:val="p"/>
            </m:rPr>
            <w:rPr>
              <w:rFonts w:ascii="Cambria Math" w:hAnsi="Cambria Math"/>
              <w:lang w:val="en-AU"/>
            </w:rPr>
            <m:t>=</m:t>
          </m:r>
          <m:sSub>
            <m:sSubPr>
              <m:ctrlPr>
                <w:rPr>
                  <w:rFonts w:ascii="Cambria Math" w:hAnsi="Cambria Math"/>
                  <w:lang w:val="en-AU"/>
                </w:rPr>
              </m:ctrlPr>
            </m:sSubPr>
            <m:e>
              <m:r>
                <w:rPr>
                  <w:rFonts w:ascii="Cambria Math" w:hAnsi="Cambria Math"/>
                  <w:lang w:val="en-AU"/>
                </w:rPr>
                <m:t>L</m:t>
              </m:r>
            </m:e>
            <m:sub>
              <m:r>
                <w:rPr>
                  <w:rFonts w:ascii="Cambria Math" w:hAnsi="Cambria Math"/>
                  <w:lang w:val="en-AU"/>
                </w:rPr>
                <m:t>b</m:t>
              </m:r>
            </m:sub>
          </m:sSub>
          <m:f>
            <m:fPr>
              <m:ctrlPr>
                <w:rPr>
                  <w:rFonts w:ascii="Cambria Math" w:eastAsiaTheme="minorEastAsia" w:hAnsi="Cambria Math"/>
                  <w:lang w:val="en-AU"/>
                </w:rPr>
              </m:ctrlPr>
            </m:fPr>
            <m:num>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num>
            <m:den>
              <m:nary>
                <m:naryPr>
                  <m:chr m:val="∑"/>
                  <m:limLoc m:val="undOvr"/>
                  <m:supHide m:val="1"/>
                  <m:ctrlPr>
                    <w:rPr>
                      <w:rFonts w:ascii="Cambria Math" w:eastAsiaTheme="minorEastAsia" w:hAnsi="Cambria Math"/>
                      <w:i/>
                      <w:lang w:val="en-AU"/>
                    </w:rPr>
                  </m:ctrlPr>
                </m:naryPr>
                <m:sub>
                  <m:r>
                    <w:rPr>
                      <w:rFonts w:ascii="Cambria Math" w:eastAsiaTheme="minorEastAsia" w:hAnsi="Cambria Math"/>
                      <w:lang w:val="en-AU"/>
                    </w:rPr>
                    <m:t>i</m:t>
                  </m:r>
                </m:sub>
                <m:sup/>
                <m:e>
                  <m:d>
                    <m:dPr>
                      <m:ctrlPr>
                        <w:rPr>
                          <w:rFonts w:ascii="Cambria Math" w:eastAsiaTheme="minorEastAsia" w:hAnsi="Cambria Math"/>
                          <w:lang w:val="en-AU"/>
                        </w:rPr>
                      </m:ctrlPr>
                    </m:dPr>
                    <m:e>
                      <m:f>
                        <m:fPr>
                          <m:ctrlPr>
                            <w:rPr>
                              <w:rFonts w:ascii="Cambria Math" w:eastAsiaTheme="minorEastAsia" w:hAnsi="Cambria Math"/>
                              <w:lang w:val="en-AU"/>
                            </w:rPr>
                          </m:ctrlPr>
                        </m:fPr>
                        <m:num>
                          <m:r>
                            <m:rPr>
                              <m:sty m:val="p"/>
                            </m:rPr>
                            <w:rPr>
                              <w:rFonts w:ascii="Cambria Math" w:eastAsiaTheme="minorEastAsia" w:hAnsi="Cambria Math"/>
                              <w:lang w:val="en-AU"/>
                            </w:rPr>
                            <m:t>1</m:t>
                          </m:r>
                        </m:num>
                        <m:den>
                          <m:d>
                            <m:dPr>
                              <m:begChr m:val="|"/>
                              <m:endChr m:val="|"/>
                              <m:ctrlPr>
                                <w:rPr>
                                  <w:rFonts w:ascii="Cambria Math" w:eastAsiaTheme="minorEastAsia" w:hAnsi="Cambria Math"/>
                                  <w:lang w:val="en-AU"/>
                                </w:rPr>
                              </m:ctrlPr>
                            </m:dPr>
                            <m:e>
                              <m:f>
                                <m:fPr>
                                  <m:type m:val="lin"/>
                                  <m:ctrlPr>
                                    <w:rPr>
                                      <w:rFonts w:ascii="Cambria Math" w:eastAsiaTheme="minorEastAsia" w:hAnsi="Cambria Math"/>
                                      <w:lang w:val="en-AU"/>
                                    </w:rPr>
                                  </m:ctrlPr>
                                </m:fPr>
                                <m:num>
                                  <m:r>
                                    <w:rPr>
                                      <w:rFonts w:ascii="Cambria Math" w:eastAsiaTheme="minorEastAsia" w:hAnsi="Cambria Math"/>
                                      <w:lang w:val="en-AU"/>
                                    </w:rPr>
                                    <m:t>d</m:t>
                                  </m:r>
                                  <m:sSub>
                                    <m:sSubPr>
                                      <m:ctrlPr>
                                        <w:rPr>
                                          <w:rFonts w:ascii="Cambria Math" w:eastAsiaTheme="minorEastAsia" w:hAnsi="Cambria Math"/>
                                          <w:lang w:val="en-AU"/>
                                        </w:rPr>
                                      </m:ctrlPr>
                                    </m:sSubPr>
                                    <m:e>
                                      <m:r>
                                        <w:rPr>
                                          <w:rFonts w:ascii="Cambria Math" w:eastAsiaTheme="minorEastAsia" w:hAnsi="Cambria Math"/>
                                          <w:lang w:val="en-AU"/>
                                        </w:rPr>
                                        <m:t>c</m:t>
                                      </m:r>
                                    </m:e>
                                    <m:sub>
                                      <m:r>
                                        <w:rPr>
                                          <w:rFonts w:ascii="Cambria Math" w:eastAsiaTheme="minorEastAsia" w:hAnsi="Cambria Math"/>
                                          <w:lang w:val="en-AU"/>
                                        </w:rPr>
                                        <m:t>b</m:t>
                                      </m:r>
                                      <m:r>
                                        <m:rPr>
                                          <m:sty m:val="p"/>
                                        </m:rPr>
                                        <w:rPr>
                                          <w:rFonts w:ascii="Cambria Math" w:eastAsiaTheme="minorEastAsia" w:hAnsi="Cambria Math"/>
                                          <w:lang w:val="en-AU"/>
                                        </w:rPr>
                                        <m:t>,</m:t>
                                      </m:r>
                                      <m:r>
                                        <w:rPr>
                                          <w:rFonts w:ascii="Cambria Math" w:eastAsiaTheme="minorEastAsia" w:hAnsi="Cambria Math"/>
                                          <w:lang w:val="en-AU"/>
                                        </w:rPr>
                                        <m:t>i</m:t>
                                      </m:r>
                                    </m:sub>
                                  </m:sSub>
                                </m:num>
                                <m:den>
                                  <m:r>
                                    <w:rPr>
                                      <w:rFonts w:ascii="Cambria Math" w:eastAsiaTheme="minorEastAsia" w:hAnsi="Cambria Math"/>
                                      <w:lang w:val="en-AU"/>
                                    </w:rPr>
                                    <m:t>dx</m:t>
                                  </m:r>
                                </m:den>
                              </m:f>
                            </m:e>
                          </m:d>
                        </m:den>
                      </m:f>
                      <m:r>
                        <m:rPr>
                          <m:sty m:val="p"/>
                        </m:rPr>
                        <w:rPr>
                          <w:rFonts w:ascii="Cambria Math" w:eastAsiaTheme="minorEastAsia" w:hAnsi="Cambria Math"/>
                          <w:lang w:val="en-AU"/>
                        </w:rPr>
                        <m:t>+</m:t>
                      </m:r>
                      <m:r>
                        <w:rPr>
                          <w:rFonts w:ascii="Cambria Math" w:eastAsiaTheme="minorEastAsia" w:hAnsi="Cambria Math"/>
                          <w:lang w:val="en-AU"/>
                        </w:rPr>
                        <m:t>k</m:t>
                      </m:r>
                    </m:e>
                  </m:d>
                </m:e>
              </m:nary>
            </m:den>
          </m:f>
        </m:oMath>
      </m:oMathPara>
    </w:p>
    <w:p w:rsidR="00B61FDA" w:rsidRDefault="00B61FDA" w:rsidP="00B61FDA">
      <w:pPr>
        <w:pStyle w:val="URSNormal"/>
        <w:rPr>
          <w:lang w:val="en-AU"/>
        </w:rPr>
      </w:pPr>
      <w:r>
        <w:rPr>
          <w:lang w:val="en-AU"/>
        </w:rPr>
        <w:t xml:space="preserve">Here, </w:t>
      </w:r>
      <m:oMath>
        <m:sSub>
          <m:sSubPr>
            <m:ctrlPr>
              <w:rPr>
                <w:rFonts w:ascii="Cambria Math" w:hAnsi="Cambria Math"/>
                <w:i/>
                <w:lang w:val="en-AU"/>
              </w:rPr>
            </m:ctrlPr>
          </m:sSubPr>
          <m:e>
            <m:r>
              <w:rPr>
                <w:rFonts w:ascii="Cambria Math" w:hAnsi="Cambria Math"/>
                <w:lang w:val="en-AU"/>
              </w:rPr>
              <m:t>dl</m:t>
            </m:r>
          </m:e>
          <m:sub>
            <m:r>
              <w:rPr>
                <w:rFonts w:ascii="Cambria Math" w:hAnsi="Cambria Math"/>
                <w:lang w:val="en-AU"/>
              </w:rPr>
              <m:t>i</m:t>
            </m:r>
          </m:sub>
        </m:sSub>
      </m:oMath>
      <w:r>
        <w:rPr>
          <w:lang w:val="en-AU"/>
        </w:rPr>
        <w:t xml:space="preserve"> is the length of discrete element </w:t>
      </w:r>
      <m:oMath>
        <m:r>
          <w:rPr>
            <w:rFonts w:ascii="Cambria Math" w:hAnsi="Cambria Math"/>
            <w:lang w:val="en-AU"/>
          </w:rPr>
          <m:t>i</m:t>
        </m:r>
      </m:oMath>
      <w:r>
        <w:rPr>
          <w:lang w:val="en-AU"/>
        </w:rPr>
        <w:t xml:space="preserve">, </w:t>
      </w:r>
      <m:oMath>
        <m:sSub>
          <m:sSubPr>
            <m:ctrlPr>
              <w:rPr>
                <w:rFonts w:ascii="Cambria Math" w:hAnsi="Cambria Math"/>
                <w:i/>
                <w:lang w:val="en-AU"/>
              </w:rPr>
            </m:ctrlPr>
          </m:sSubPr>
          <m:e>
            <m:r>
              <w:rPr>
                <w:rFonts w:ascii="Cambria Math" w:hAnsi="Cambria Math"/>
                <w:lang w:val="en-AU"/>
              </w:rPr>
              <m:t>L</m:t>
            </m:r>
          </m:e>
          <m:sub>
            <m:r>
              <w:rPr>
                <w:rFonts w:ascii="Cambria Math" w:hAnsi="Cambria Math"/>
                <w:lang w:val="en-AU"/>
              </w:rPr>
              <m:t>b</m:t>
            </m:r>
          </m:sub>
        </m:sSub>
      </m:oMath>
      <w:r>
        <w:rPr>
          <w:lang w:val="en-AU"/>
        </w:rPr>
        <w:t xml:space="preserve"> is the length of the axial domain (bed depth), </w:t>
      </w:r>
      <m:oMath>
        <m:f>
          <m:fPr>
            <m:type m:val="lin"/>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dc</m:t>
                </m:r>
              </m:e>
              <m:sub>
                <m:r>
                  <w:rPr>
                    <w:rFonts w:ascii="Cambria Math" w:hAnsi="Cambria Math"/>
                    <w:lang w:val="en-AU"/>
                  </w:rPr>
                  <m:t>b,i</m:t>
                </m:r>
              </m:sub>
            </m:sSub>
          </m:num>
          <m:den>
            <m:r>
              <w:rPr>
                <w:rFonts w:ascii="Cambria Math" w:hAnsi="Cambria Math"/>
                <w:lang w:val="en-AU"/>
              </w:rPr>
              <m:t>dx</m:t>
            </m:r>
          </m:den>
        </m:f>
      </m:oMath>
      <w:r>
        <w:rPr>
          <w:lang w:val="en-AU"/>
        </w:rPr>
        <w:t xml:space="preserve"> is the axial derivative of the CO</w:t>
      </w:r>
      <w:r>
        <w:rPr>
          <w:vertAlign w:val="subscript"/>
          <w:lang w:val="en-AU"/>
        </w:rPr>
        <w:t>2</w:t>
      </w:r>
      <w:r>
        <w:rPr>
          <w:lang w:val="en-AU"/>
        </w:rPr>
        <w:t xml:space="preserve"> concentration at point </w:t>
      </w:r>
      <m:oMath>
        <m:r>
          <w:rPr>
            <w:rFonts w:ascii="Cambria Math" w:hAnsi="Cambria Math"/>
            <w:lang w:val="en-AU"/>
          </w:rPr>
          <m:t>i</m:t>
        </m:r>
      </m:oMath>
      <w:r>
        <w:rPr>
          <w:lang w:val="en-AU"/>
        </w:rPr>
        <w:t xml:space="preserve">, and </w:t>
      </w:r>
      <m:oMath>
        <m:r>
          <w:rPr>
            <w:rFonts w:ascii="Cambria Math" w:hAnsi="Cambria Math"/>
            <w:lang w:val="en-AU"/>
          </w:rPr>
          <m:t>k</m:t>
        </m:r>
      </m:oMath>
      <w:r>
        <w:rPr>
          <w:lang w:val="en-AU"/>
        </w:rPr>
        <w:t xml:space="preserve"> is a weighting parameter which controls the uniformity of the discretisation scheme. The advantage of the </w:t>
      </w:r>
      <w:r w:rsidRPr="00F00C8B">
        <w:rPr>
          <w:i/>
          <w:lang w:val="en-AU"/>
        </w:rPr>
        <w:t>Adaptive</w:t>
      </w:r>
      <w:r>
        <w:rPr>
          <w:lang w:val="en-AU"/>
        </w:rPr>
        <w:t xml:space="preserve"> discretisation scheme is that it automatically focusses discretisation points to regions where the magnitude of the derivatives are large, and can adapt to changes in conditions in the system without input from the user. However, as the spacing of the discrete points needs to be solved as part of the model, the computational complexity is increased. Additionally, the </w:t>
      </w:r>
      <w:r w:rsidRPr="00F00C8B">
        <w:rPr>
          <w:i/>
          <w:lang w:val="en-AU"/>
        </w:rPr>
        <w:t>Adaptive</w:t>
      </w:r>
      <w:r>
        <w:rPr>
          <w:lang w:val="en-AU"/>
        </w:rPr>
        <w:t xml:space="preserve"> scheme is not suitable for </w:t>
      </w:r>
      <w:r w:rsidRPr="00F00C8B">
        <w:rPr>
          <w:i/>
          <w:lang w:val="en-AU"/>
        </w:rPr>
        <w:t>Dynamic</w:t>
      </w:r>
      <w:r>
        <w:rPr>
          <w:lang w:val="en-AU"/>
        </w:rPr>
        <w:t xml:space="preserve"> simulations, as the discrete points are able to move during the simulation, which will cause discontinuities in the state variables. The </w:t>
      </w:r>
      <w:r w:rsidRPr="00F00C8B">
        <w:rPr>
          <w:i/>
          <w:lang w:val="en-AU"/>
        </w:rPr>
        <w:t>Adaptive</w:t>
      </w:r>
      <w:r>
        <w:rPr>
          <w:lang w:val="en-AU"/>
        </w:rPr>
        <w:t xml:space="preserve"> discretisation scheme has two model parameters which govern the distribution of the discretisation points:</w:t>
      </w:r>
    </w:p>
    <w:p w:rsidR="00B61FDA" w:rsidRDefault="00B61FDA" w:rsidP="00B61FDA">
      <w:pPr>
        <w:pStyle w:val="URSNormalBullet1"/>
      </w:pPr>
      <w:r>
        <w:t>the number of discretization points, “</w:t>
      </w:r>
      <w:r w:rsidRPr="00F74D8D">
        <w:t>ND</w:t>
      </w:r>
      <w:r>
        <w:t>,”</w:t>
      </w:r>
    </w:p>
    <w:p w:rsidR="00B61FDA" w:rsidRDefault="00B61FDA" w:rsidP="00B61FDA">
      <w:pPr>
        <w:pStyle w:val="URSNormalBullet1"/>
      </w:pPr>
      <w:r>
        <w:t>the weighting parameter (</w:t>
      </w:r>
      <m:oMath>
        <m:r>
          <w:rPr>
            <w:rFonts w:ascii="Cambria Math" w:hAnsi="Cambria Math"/>
          </w:rPr>
          <m:t>k</m:t>
        </m:r>
      </m:oMath>
      <w:r>
        <w:t xml:space="preserve"> in the equation above), “</w:t>
      </w:r>
      <w:r w:rsidRPr="00F74D8D">
        <w:t>Dis_Adpt_Wgt</w:t>
      </w:r>
      <w:r>
        <w:t>.”</w:t>
      </w:r>
    </w:p>
    <w:p w:rsidR="00B61FDA" w:rsidRDefault="00B61FDA" w:rsidP="00B61FDA">
      <w:pPr>
        <w:pStyle w:val="URSNormal"/>
      </w:pPr>
      <w:r>
        <w:t xml:space="preserve">The value of the weighting parameter controls the uniformity of the discretization scheme by balancing the contribution of the derivative term in the calculation of the spacing of the discrete points. A large value of </w:t>
      </w:r>
      <w:r w:rsidRPr="00CD685F">
        <w:rPr>
          <w:i/>
        </w:rPr>
        <w:t>Dis_Adpt_Wgt</w:t>
      </w:r>
      <w:r>
        <w:t xml:space="preserve"> (&gt;1x10</w:t>
      </w:r>
      <w:r>
        <w:rPr>
          <w:vertAlign w:val="superscript"/>
        </w:rPr>
        <w:t>6</w:t>
      </w:r>
      <w:r>
        <w:t xml:space="preserve">) results in a more uniform spacing of the discrete points, and the weighting term dominates the equation, whilst smaller values result in more focus on the areas with high magnitude derivatives. It must be noted that if </w:t>
      </w:r>
      <w:r w:rsidRPr="00CD685F">
        <w:rPr>
          <w:i/>
        </w:rPr>
        <w:t>Dis_Adpt_Wgt</w:t>
      </w:r>
      <w:r>
        <w:t xml:space="preserve"> is decreased too far (approximately &lt;1000), the accuracy of the model begins to decrease as the discretization focused too much on the areas with high magnitude derivatives at the expense of the rest of the domain.</w:t>
      </w:r>
    </w:p>
    <w:p w:rsidR="00B61FDA" w:rsidRDefault="00B61FDA" w:rsidP="00B61FDA">
      <w:pPr>
        <w:pStyle w:val="URSHeadingsNumberedLeft22"/>
        <w:pageBreakBefore/>
      </w:pPr>
      <w:bookmarkStart w:id="108" w:name="_Toc427238258"/>
      <w:bookmarkStart w:id="109" w:name="_Toc508288161"/>
      <w:r>
        <w:lastRenderedPageBreak/>
        <w:t>Study Conditions</w:t>
      </w:r>
      <w:bookmarkEnd w:id="108"/>
      <w:bookmarkEnd w:id="109"/>
    </w:p>
    <w:p w:rsidR="00B61FDA" w:rsidRDefault="00B61FDA" w:rsidP="00B61FDA">
      <w:pPr>
        <w:pStyle w:val="URSNormal"/>
      </w:pPr>
      <w:r>
        <w:t>To demonstrate the effect of the different discretization parameters on the model predictions, a study of the predictions of the model using different discretization schemes was used. The conditions used in the study were based on a single bed with typical inlet conditions:</w:t>
      </w:r>
    </w:p>
    <w:p w:rsidR="00B61FDA" w:rsidRDefault="00B61FDA" w:rsidP="00B61FDA">
      <w:pPr>
        <w:pStyle w:val="URSNormalBullet1"/>
      </w:pPr>
      <w:r>
        <w:t>Inlet Gas: 8300 kmol/hr, 68°C, 13% CO</w:t>
      </w:r>
      <w:r>
        <w:rPr>
          <w:vertAlign w:val="subscript"/>
        </w:rPr>
        <w:t>2</w:t>
      </w:r>
      <w:r>
        <w:t>, 5.7% H</w:t>
      </w:r>
      <w:r>
        <w:rPr>
          <w:vertAlign w:val="subscript"/>
        </w:rPr>
        <w:t>2</w:t>
      </w:r>
      <w:r>
        <w:t>O,</w:t>
      </w:r>
    </w:p>
    <w:p w:rsidR="00B61FDA" w:rsidRDefault="00B61FDA" w:rsidP="00B61FDA">
      <w:pPr>
        <w:pStyle w:val="URSNormalBullet1"/>
      </w:pPr>
      <w:r>
        <w:t>Outlet Gas: 1 bar,</w:t>
      </w:r>
    </w:p>
    <w:p w:rsidR="00B61FDA" w:rsidRDefault="00B61FDA" w:rsidP="00B61FDA">
      <w:pPr>
        <w:pStyle w:val="URSNormalBullet1"/>
      </w:pPr>
      <w:r>
        <w:t xml:space="preserve">Inlet Solids: 669,000 kg/hr, 70°C, 0.13 mol bicarbonate/kg, 0.68 mol carbamate/kg, </w:t>
      </w:r>
      <w:r>
        <w:br/>
        <w:t>0.31mol H</w:t>
      </w:r>
      <w:r w:rsidRPr="0077608C">
        <w:rPr>
          <w:vertAlign w:val="subscript"/>
        </w:rPr>
        <w:t>2</w:t>
      </w:r>
      <w:r>
        <w:t>O/kg,</w:t>
      </w:r>
    </w:p>
    <w:p w:rsidR="00B61FDA" w:rsidRDefault="00B61FDA" w:rsidP="00B61FDA">
      <w:pPr>
        <w:pStyle w:val="URSNormalBullet1"/>
      </w:pPr>
      <w:r>
        <w:t>Reactor: 12.4 m diameter, 4 m bed depth, 3355 heat exchanger tubes (17.5 mm diameter), Bottom feed, Overflow outlet.</w:t>
      </w:r>
    </w:p>
    <w:p w:rsidR="00B61FDA" w:rsidRDefault="00B61FDA" w:rsidP="00B61FDA">
      <w:pPr>
        <w:pStyle w:val="URSNormal"/>
      </w:pPr>
      <w:r>
        <w:t>A series of simulations were run varying the number of discretization points, “</w:t>
      </w:r>
      <w:r w:rsidRPr="00F74D8D">
        <w:t>ND</w:t>
      </w:r>
      <w:r>
        <w:t>,” between 10 and 102. Values for the remaining discretization parameters (</w:t>
      </w:r>
      <w:r w:rsidRPr="00CD685F">
        <w:rPr>
          <w:i/>
        </w:rPr>
        <w:t>Dis_Adpt_Wgt</w:t>
      </w:r>
      <w:r>
        <w:t xml:space="preserve">, </w:t>
      </w:r>
      <w:r w:rsidRPr="00CD685F">
        <w:rPr>
          <w:i/>
        </w:rPr>
        <w:t>Dis_Split_Frac</w:t>
      </w:r>
      <w:r>
        <w:t xml:space="preserve">, </w:t>
      </w:r>
      <w:r w:rsidRPr="00CD685F">
        <w:rPr>
          <w:i/>
        </w:rPr>
        <w:t>Dis_Split_Loc</w:t>
      </w:r>
      <w:r>
        <w:t>) were determined for each simulation by finding the values that resulted in the maximum predicted CO</w:t>
      </w:r>
      <w:r>
        <w:rPr>
          <w:vertAlign w:val="subscript"/>
        </w:rPr>
        <w:t>2</w:t>
      </w:r>
      <w:r>
        <w:t xml:space="preserve"> removal for the given number of discretization points. It was found that the optimum values were:</w:t>
      </w:r>
    </w:p>
    <w:p w:rsidR="00B61FDA" w:rsidRDefault="00B61FDA" w:rsidP="00B61FDA">
      <w:pPr>
        <w:pStyle w:val="URSNormalBullet1"/>
      </w:pPr>
      <w:r w:rsidRPr="00CD685F">
        <w:t>Dis_Adpt_Wgt</w:t>
      </w:r>
      <w:r>
        <w:t xml:space="preserve"> = 1400</w:t>
      </w:r>
    </w:p>
    <w:p w:rsidR="00B61FDA" w:rsidRDefault="00B61FDA" w:rsidP="00B61FDA">
      <w:pPr>
        <w:pStyle w:val="URSNormalBullet1"/>
      </w:pPr>
      <w:r w:rsidRPr="00CD685F">
        <w:t>Dis_Split_Frac</w:t>
      </w:r>
      <w:r>
        <w:t xml:space="preserve"> = 0.51</w:t>
      </w:r>
    </w:p>
    <w:p w:rsidR="00B61FDA" w:rsidRDefault="00B61FDA" w:rsidP="00B61FDA">
      <w:pPr>
        <w:pStyle w:val="URSNormalBullet1"/>
      </w:pPr>
      <w:r w:rsidRPr="00CD685F">
        <w:t>Dis_Split_Loc</w:t>
      </w:r>
      <w:r>
        <w:t xml:space="preserve"> = 0.22</w:t>
      </w:r>
    </w:p>
    <w:p w:rsidR="00B61FDA" w:rsidRDefault="00B61FDA" w:rsidP="00B61FDA">
      <w:pPr>
        <w:pStyle w:val="URSNormal"/>
      </w:pPr>
      <w:r w:rsidRPr="00F74D8D">
        <w:rPr>
          <w:b/>
        </w:rPr>
        <w:t>Note:</w:t>
      </w:r>
      <w:r>
        <w:t xml:space="preserve"> These optimum values were determined for the system studied, and may vary for other reactor conditions (most significantly </w:t>
      </w:r>
      <w:r w:rsidRPr="00CD685F">
        <w:rPr>
          <w:i/>
        </w:rPr>
        <w:t>Dis_Split_Frac</w:t>
      </w:r>
      <w:r>
        <w:t xml:space="preserve"> and </w:t>
      </w:r>
      <w:r w:rsidRPr="00CD685F">
        <w:rPr>
          <w:i/>
        </w:rPr>
        <w:t>Dis_Split_Loc</w:t>
      </w:r>
      <w:r>
        <w:t>).</w:t>
      </w:r>
    </w:p>
    <w:p w:rsidR="00B61FDA" w:rsidRPr="006B3CFC" w:rsidRDefault="00B61FDA" w:rsidP="00B61FDA">
      <w:pPr>
        <w:pStyle w:val="URSNormal"/>
        <w:pageBreakBefore/>
      </w:pPr>
      <w:r>
        <w:lastRenderedPageBreak/>
        <w:t>Figure 12 shows the effect of varying the number of discretization points on the predicted removal of CO</w:t>
      </w:r>
      <w:r>
        <w:rPr>
          <w:vertAlign w:val="subscript"/>
        </w:rPr>
        <w:t>2</w:t>
      </w:r>
      <w:r>
        <w:t xml:space="preserve"> from the gas stream using the three different discretization schemes. As can be seen, both the </w:t>
      </w:r>
      <w:r w:rsidRPr="00F00C8B">
        <w:rPr>
          <w:i/>
        </w:rPr>
        <w:t>2 Stage</w:t>
      </w:r>
      <w:r>
        <w:t xml:space="preserve"> and </w:t>
      </w:r>
      <w:r w:rsidRPr="00F00C8B">
        <w:rPr>
          <w:i/>
        </w:rPr>
        <w:t>Adaptive</w:t>
      </w:r>
      <w:r>
        <w:t xml:space="preserve"> schemes give a significant improvement in the accuracy of the model predictions over the </w:t>
      </w:r>
      <w:r w:rsidRPr="00F00C8B">
        <w:rPr>
          <w:i/>
        </w:rPr>
        <w:t>Uniform</w:t>
      </w:r>
      <w:r>
        <w:t xml:space="preserve"> discretization scheme (as demonstrated by the approach to the limit as </w:t>
      </w:r>
      <w:r w:rsidRPr="00CD685F">
        <w:rPr>
          <w:i/>
        </w:rPr>
        <w:t>ND</w:t>
      </w:r>
      <w:r>
        <w:t xml:space="preserve"> increases), especially with few discretization points. However, the difference in accuracy between the </w:t>
      </w:r>
      <w:r w:rsidRPr="00F00C8B">
        <w:rPr>
          <w:i/>
        </w:rPr>
        <w:t>2 Stage</w:t>
      </w:r>
      <w:r>
        <w:t xml:space="preserve"> and </w:t>
      </w:r>
      <w:r w:rsidRPr="00F00C8B">
        <w:rPr>
          <w:i/>
        </w:rPr>
        <w:t>Adaptive</w:t>
      </w:r>
      <w:r>
        <w:t xml:space="preserve"> schemes is generally small, except at the lowest number of discretization points.</w:t>
      </w:r>
    </w:p>
    <w:p w:rsidR="00B61FDA" w:rsidRDefault="00B61FDA" w:rsidP="00B61FDA">
      <w:pPr>
        <w:pStyle w:val="URSFigurePhotoCenter"/>
      </w:pPr>
      <w:r>
        <w:drawing>
          <wp:inline distT="0" distB="0" distL="0" distR="0" wp14:anchorId="1D3013CD" wp14:editId="587467ED">
            <wp:extent cx="4578350" cy="27495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8350" cy="2749550"/>
                    </a:xfrm>
                    <a:prstGeom prst="rect">
                      <a:avLst/>
                    </a:prstGeom>
                    <a:noFill/>
                  </pic:spPr>
                </pic:pic>
              </a:graphicData>
            </a:graphic>
          </wp:inline>
        </w:drawing>
      </w:r>
    </w:p>
    <w:p w:rsidR="00B61FDA" w:rsidRDefault="00B61FDA" w:rsidP="00B61FDA">
      <w:pPr>
        <w:pStyle w:val="URSCaptionFigure"/>
      </w:pPr>
      <w:bookmarkStart w:id="110" w:name="_Ref424205680"/>
      <w:bookmarkStart w:id="111" w:name="_Toc432754869"/>
      <w:bookmarkStart w:id="112" w:name="_Toc508288177"/>
      <w:r>
        <w:t xml:space="preserve">Figure </w:t>
      </w:r>
      <w:fldSimple w:instr=" SEQ Figure \* ARABIC ">
        <w:r w:rsidR="009C5452">
          <w:rPr>
            <w:noProof/>
          </w:rPr>
          <w:t>12</w:t>
        </w:r>
      </w:fldSimple>
      <w:bookmarkEnd w:id="110"/>
      <w:r>
        <w:t>: Dependence of CO</w:t>
      </w:r>
      <w:r w:rsidRPr="00793A45">
        <w:rPr>
          <w:vertAlign w:val="subscript"/>
        </w:rPr>
        <w:t>2</w:t>
      </w:r>
      <w:r>
        <w:t xml:space="preserve"> removal on number of discretization points</w:t>
      </w:r>
      <w:bookmarkEnd w:id="111"/>
      <w:r>
        <w:t>.</w:t>
      </w:r>
      <w:bookmarkEnd w:id="112"/>
    </w:p>
    <w:p w:rsidR="00B61FDA" w:rsidRDefault="00B61FDA" w:rsidP="00B61FDA">
      <w:pPr>
        <w:pStyle w:val="URSNormal"/>
        <w:pageBreakBefore/>
      </w:pPr>
      <w:r>
        <w:lastRenderedPageBreak/>
        <w:t>The results shown in Figure 12 suggest that using one of the more advanced discretization schemes would allow the user to achieve the same degree of accuracy in the model using fewer discretization points, thus reducing the computational demands of the model. However, Figure 13 shows the predicted inlet pressure of the reactor as a function of varying the number of discretization points for the three different discretization schemes. Here it can be seen that the predicted inlet pressure is primarily dependent upon the number of discretization points, and that the discretization scheme has a negligible influence on the results. Thus, using a more advanced discretization scheme cannot offset the loss of accuracy incurred by reducing the number of discretization points when it comes to predicting the inlet pressure.</w:t>
      </w:r>
    </w:p>
    <w:p w:rsidR="00B61FDA" w:rsidRDefault="00B61FDA" w:rsidP="00B61FDA">
      <w:pPr>
        <w:pStyle w:val="URSFigurePhotoCenter"/>
      </w:pPr>
      <w:r>
        <w:drawing>
          <wp:inline distT="0" distB="0" distL="0" distR="0" wp14:anchorId="04C3E1BE" wp14:editId="69B7E60D">
            <wp:extent cx="4572635" cy="2743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2635" cy="2743200"/>
                    </a:xfrm>
                    <a:prstGeom prst="rect">
                      <a:avLst/>
                    </a:prstGeom>
                    <a:noFill/>
                  </pic:spPr>
                </pic:pic>
              </a:graphicData>
            </a:graphic>
          </wp:inline>
        </w:drawing>
      </w:r>
    </w:p>
    <w:p w:rsidR="00B61FDA" w:rsidRDefault="00B61FDA" w:rsidP="00B61FDA">
      <w:pPr>
        <w:pStyle w:val="URSCaptionFigure"/>
      </w:pPr>
      <w:bookmarkStart w:id="113" w:name="_Ref424206236"/>
      <w:bookmarkStart w:id="114" w:name="_Toc432754870"/>
      <w:bookmarkStart w:id="115" w:name="_Toc508288178"/>
      <w:r>
        <w:t xml:space="preserve">Figure </w:t>
      </w:r>
      <w:fldSimple w:instr=" SEQ Figure \* ARABIC ">
        <w:r w:rsidR="009C5452">
          <w:rPr>
            <w:noProof/>
          </w:rPr>
          <w:t>13</w:t>
        </w:r>
      </w:fldSimple>
      <w:bookmarkEnd w:id="113"/>
      <w:r>
        <w:t>: Dependence of predicted inlet pressure on number of discretization points</w:t>
      </w:r>
      <w:bookmarkEnd w:id="114"/>
      <w:r>
        <w:t>.</w:t>
      </w:r>
      <w:bookmarkEnd w:id="115"/>
    </w:p>
    <w:p w:rsidR="00B61FDA" w:rsidRDefault="00B61FDA" w:rsidP="00B61FDA">
      <w:pPr>
        <w:pStyle w:val="URSHeadingsNumberedLeft22"/>
      </w:pPr>
      <w:bookmarkStart w:id="116" w:name="_Toc427238259"/>
      <w:bookmarkStart w:id="117" w:name="_Toc508288162"/>
      <w:r>
        <w:t>Summary</w:t>
      </w:r>
      <w:bookmarkEnd w:id="116"/>
      <w:bookmarkEnd w:id="117"/>
    </w:p>
    <w:p w:rsidR="00B61FDA" w:rsidRDefault="00B61FDA" w:rsidP="00B61FDA">
      <w:pPr>
        <w:pStyle w:val="URSNormalBullet1"/>
      </w:pPr>
      <w:r>
        <w:t>The accuracy of the model is dependent on the number of discretization points used.</w:t>
      </w:r>
    </w:p>
    <w:p w:rsidR="00B61FDA" w:rsidRDefault="00B61FDA" w:rsidP="00B61FDA">
      <w:pPr>
        <w:pStyle w:val="URSNormalBullet1"/>
      </w:pPr>
      <w:r>
        <w:t>More advanced discretization schemes can improve the accuracy of the predictions regarding the CO</w:t>
      </w:r>
      <w:r>
        <w:rPr>
          <w:vertAlign w:val="subscript"/>
        </w:rPr>
        <w:t>2</w:t>
      </w:r>
      <w:r>
        <w:t xml:space="preserve"> removal, but the predicted bed inlet pressure is dependent primarily on the number of discretization points.</w:t>
      </w:r>
    </w:p>
    <w:p w:rsidR="00B61FDA" w:rsidRDefault="00B61FDA" w:rsidP="00B61FDA">
      <w:pPr>
        <w:pStyle w:val="URSNormalBullet1"/>
      </w:pPr>
      <w:r>
        <w:t xml:space="preserve">Both the </w:t>
      </w:r>
      <w:r w:rsidRPr="00F00C8B">
        <w:rPr>
          <w:i/>
        </w:rPr>
        <w:t>2 Stage</w:t>
      </w:r>
      <w:r>
        <w:t xml:space="preserve"> and </w:t>
      </w:r>
      <w:r w:rsidRPr="00F00C8B">
        <w:rPr>
          <w:i/>
        </w:rPr>
        <w:t>Adaptive</w:t>
      </w:r>
      <w:r>
        <w:t xml:space="preserve"> discretization schemes perform better than the </w:t>
      </w:r>
      <w:r w:rsidRPr="00F00C8B">
        <w:rPr>
          <w:i/>
        </w:rPr>
        <w:t xml:space="preserve">Uniform </w:t>
      </w:r>
      <w:r>
        <w:t>discretization scheme.</w:t>
      </w:r>
    </w:p>
    <w:p w:rsidR="00B61FDA" w:rsidRDefault="00B61FDA" w:rsidP="00B61FDA">
      <w:pPr>
        <w:pStyle w:val="URSNormalBullet1"/>
      </w:pPr>
      <w:r>
        <w:t xml:space="preserve">The results of the </w:t>
      </w:r>
      <w:r w:rsidRPr="00F00C8B">
        <w:rPr>
          <w:i/>
        </w:rPr>
        <w:t>2 Stage</w:t>
      </w:r>
      <w:r>
        <w:t xml:space="preserve"> discretization scheme are comparable to those of the </w:t>
      </w:r>
      <w:r w:rsidRPr="00F00C8B">
        <w:rPr>
          <w:i/>
        </w:rPr>
        <w:t>Adaptive</w:t>
      </w:r>
      <w:r>
        <w:t xml:space="preserve"> discretization scheme when parameters are optimized, whilst the computational requirements are lower.</w:t>
      </w:r>
    </w:p>
    <w:p w:rsidR="00B61FDA" w:rsidRDefault="00B61FDA" w:rsidP="00B61FDA">
      <w:pPr>
        <w:pStyle w:val="URSNormalBullet1"/>
      </w:pPr>
      <w:r>
        <w:t xml:space="preserve">The </w:t>
      </w:r>
      <w:r w:rsidRPr="00F00C8B">
        <w:rPr>
          <w:i/>
        </w:rPr>
        <w:t>Adaptive</w:t>
      </w:r>
      <w:r>
        <w:t xml:space="preserve"> discretization scheme is more responsive to change in model conditions than the </w:t>
      </w:r>
      <w:r>
        <w:br/>
      </w:r>
      <w:r w:rsidRPr="00F00C8B">
        <w:rPr>
          <w:i/>
        </w:rPr>
        <w:t>2 Stage</w:t>
      </w:r>
      <w:r>
        <w:t xml:space="preserve"> discretization scheme without user action, thus may provide better results when significant changes in simulated conditions are expected.</w:t>
      </w:r>
    </w:p>
    <w:p w:rsidR="00B61FDA" w:rsidRDefault="00B61FDA" w:rsidP="00B61FDA">
      <w:pPr>
        <w:pStyle w:val="URSHeadingsNumberedLeft"/>
        <w:pageBreakBefore/>
      </w:pPr>
      <w:bookmarkStart w:id="118" w:name="_Toc508288163"/>
      <w:r>
        <w:lastRenderedPageBreak/>
        <w:t>Changing Reaction Kinetics</w:t>
      </w:r>
      <w:bookmarkEnd w:id="118"/>
    </w:p>
    <w:p w:rsidR="00B61FDA" w:rsidRDefault="00B61FDA" w:rsidP="00B61FDA">
      <w:pPr>
        <w:pStyle w:val="URSNormal"/>
      </w:pPr>
      <w:r>
        <w:t xml:space="preserve">The example models provided contain a kinetic model derived for the solid sorbent NETL32D developed by the CCSI team. For users wishing to study other sorbents, it is necessary to modify the model code to incorporate the relevant reaction kinetics. Due to the wide range of different reactions kinetics that could be considered, this section will give a general overview of how the reaction kinetics are incorporated into the model and the steps necessary to incorporate different kinetics in the future. </w:t>
      </w:r>
    </w:p>
    <w:p w:rsidR="00B61FDA" w:rsidRDefault="00B61FDA" w:rsidP="00B61FDA">
      <w:pPr>
        <w:pStyle w:val="URSNormal"/>
      </w:pPr>
      <w:r>
        <w:t>Modifying the reaction kinetics necessitates a good understanding of the model code and the modelling language being used. For more details of the modelling languages and the details on the necessary task, users are directed to the User Manuals for the modelling package being used.</w:t>
      </w:r>
    </w:p>
    <w:p w:rsidR="00B61FDA" w:rsidRPr="00367DF4" w:rsidRDefault="00B61FDA" w:rsidP="00B61FDA">
      <w:pPr>
        <w:pStyle w:val="URSNormal"/>
        <w:rPr>
          <w:u w:val="single"/>
        </w:rPr>
      </w:pPr>
      <w:r w:rsidRPr="00367DF4">
        <w:rPr>
          <w:u w:val="single"/>
        </w:rPr>
        <w:t>Component Lists</w:t>
      </w:r>
    </w:p>
    <w:p w:rsidR="00B61FDA" w:rsidRDefault="00B61FDA" w:rsidP="00B61FDA">
      <w:pPr>
        <w:pStyle w:val="URSNormal"/>
      </w:pPr>
      <w:r>
        <w:t xml:space="preserve">The BFB model uses two component lists within the fluidized bed, namely </w:t>
      </w:r>
      <w:r w:rsidRPr="00A51AFC">
        <w:rPr>
          <w:i/>
        </w:rPr>
        <w:t>GasList</w:t>
      </w:r>
      <w:r>
        <w:t xml:space="preserve"> for the gaseous species and </w:t>
      </w:r>
      <w:r w:rsidRPr="00A51AFC">
        <w:rPr>
          <w:i/>
        </w:rPr>
        <w:t>AdsList</w:t>
      </w:r>
      <w:r>
        <w:t xml:space="preserve"> for the adsorbed species. For users wishing to model systems with species not considered in the current system, it is necessary to add these species to the relevant component lists. The adsorbed species component list, </w:t>
      </w:r>
      <w:r>
        <w:rPr>
          <w:i/>
        </w:rPr>
        <w:t>AdsList</w:t>
      </w:r>
      <w:r>
        <w:t xml:space="preserve">, is a simple string array, and can be simply modified by adding or removing components. On the other hand, </w:t>
      </w:r>
      <w:r>
        <w:rPr>
          <w:i/>
        </w:rPr>
        <w:t>GasList</w:t>
      </w:r>
      <w:r>
        <w:t xml:space="preserve"> links directly to the physical properties package incorporated in the modelling package, thus new components need to be added through the physical properties interface.</w:t>
      </w:r>
    </w:p>
    <w:p w:rsidR="00B61FDA" w:rsidRPr="00367DF4" w:rsidRDefault="00B61FDA" w:rsidP="00B61FDA">
      <w:pPr>
        <w:pStyle w:val="URSNormal"/>
        <w:rPr>
          <w:u w:val="single"/>
        </w:rPr>
      </w:pPr>
      <w:r w:rsidRPr="00367DF4">
        <w:rPr>
          <w:u w:val="single"/>
        </w:rPr>
        <w:t>Thermodynamics and Rate Expressions</w:t>
      </w:r>
    </w:p>
    <w:p w:rsidR="00B61FDA" w:rsidRDefault="00B61FDA" w:rsidP="00B61FDA">
      <w:pPr>
        <w:pStyle w:val="URSNormal"/>
      </w:pPr>
      <w:r>
        <w:t>The reaction kinetics are modelled using standard rate expressions involving kinetic and equilibrium constants, which are defined as functions of temperature. The relevant code for these calculations is located at lines 1042–1067 in ACM or lines 1228–1253 in gPROMS. In this section of code, three reactions are considered, numbered 1–3. Due to differing conditions between regions, kinetic and equilibrium constants are calculated for each reaction in the cloud-wake and emulsion regions separately. Thus, the first block of code calculates the 6 rate constants for the system (3 reactions x 2 regions) using an Arrhenius type expression. Similarly, the second block of code calculates the six equilibrium constants.</w:t>
      </w:r>
    </w:p>
    <w:p w:rsidR="00B61FDA" w:rsidRDefault="00B61FDA" w:rsidP="00B61FDA">
      <w:pPr>
        <w:pStyle w:val="URSNormal"/>
      </w:pPr>
      <w:r>
        <w:t>The third block of code calculates the rates of reaction for each of the six reactions, based on the rate expressions from the kinetic model. The reaction rates are based on the solid (adsorbed) phase and are in units of mol/m</w:t>
      </w:r>
      <w:r>
        <w:rPr>
          <w:vertAlign w:val="superscript"/>
        </w:rPr>
        <w:t>3</w:t>
      </w:r>
      <w:r>
        <w:t>.s (volume of solid particles).</w:t>
      </w:r>
    </w:p>
    <w:p w:rsidR="00B61FDA" w:rsidRDefault="00B61FDA" w:rsidP="00B61FDA">
      <w:pPr>
        <w:pStyle w:val="URSNormal"/>
      </w:pPr>
      <w:r>
        <w:t>Users may easily change these blocks of code to suit their purposes, adding, removing, or modifying equations as needed for the specific reaction kinetics.</w:t>
      </w:r>
    </w:p>
    <w:p w:rsidR="00B61FDA" w:rsidRPr="00367DF4" w:rsidRDefault="00B61FDA" w:rsidP="00B61FDA">
      <w:pPr>
        <w:pStyle w:val="URSNormal"/>
        <w:rPr>
          <w:u w:val="single"/>
        </w:rPr>
      </w:pPr>
      <w:r w:rsidRPr="00367DF4">
        <w:rPr>
          <w:u w:val="single"/>
        </w:rPr>
        <w:t>Connecting Rate Expressions to Mass Balances</w:t>
      </w:r>
    </w:p>
    <w:p w:rsidR="00B61FDA" w:rsidRDefault="00B61FDA" w:rsidP="00B61FDA">
      <w:pPr>
        <w:pStyle w:val="URSNormal"/>
      </w:pPr>
      <w:r>
        <w:t xml:space="preserve">The rate expressions discussed above are all written in terms of specific reactions, not individual components. The next section of the code connects the rate expressions for each reaction to the net rate of reaction for each component via stoichiometry. The relevant lines of code are lines 1069–1095 in ACM and lines 1256–1293 in gPROMS. </w:t>
      </w:r>
    </w:p>
    <w:p w:rsidR="00B61FDA" w:rsidRDefault="00B61FDA" w:rsidP="00B61FDA">
      <w:pPr>
        <w:pStyle w:val="URSNormal"/>
      </w:pPr>
      <w:r>
        <w:t xml:space="preserve">The first lines of code calculate the net rate of reaction of each gas species in </w:t>
      </w:r>
      <w:r w:rsidRPr="00A81DEE">
        <w:rPr>
          <w:i/>
        </w:rPr>
        <w:t>GasList</w:t>
      </w:r>
      <w:r>
        <w:t xml:space="preserve"> from the </w:t>
      </w:r>
      <w:r w:rsidRPr="00A81DEE">
        <w:t xml:space="preserve">rate expressions for each reaction. </w:t>
      </w:r>
      <w:r w:rsidRPr="00F74D8D">
        <w:rPr>
          <w:b/>
        </w:rPr>
        <w:t>Note:</w:t>
      </w:r>
      <w:r w:rsidRPr="00A81DEE">
        <w:t xml:space="preserve"> </w:t>
      </w:r>
      <w:r>
        <w:t>T</w:t>
      </w:r>
      <w:r w:rsidRPr="00A81DEE">
        <w:t>he gas phase reaction rates have units of kmol/m</w:t>
      </w:r>
      <w:r w:rsidRPr="00A81DEE">
        <w:rPr>
          <w:vertAlign w:val="superscript"/>
        </w:rPr>
        <w:t>3</w:t>
      </w:r>
      <w:r w:rsidRPr="00A81DEE">
        <w:t>.s (as opposed to mol/m</w:t>
      </w:r>
      <w:r w:rsidRPr="00A81DEE">
        <w:rPr>
          <w:vertAlign w:val="superscript"/>
        </w:rPr>
        <w:t>3</w:t>
      </w:r>
      <w:r w:rsidRPr="00A81DEE">
        <w:t>.s for the rate expressions), thus the unit conversion factor of 1000.</w:t>
      </w:r>
      <w:r>
        <w:t xml:space="preserve"> The next section of code does the same thing for the adsorbed species in </w:t>
      </w:r>
      <w:r w:rsidRPr="00A81DEE">
        <w:rPr>
          <w:i/>
        </w:rPr>
        <w:t>AdsList</w:t>
      </w:r>
      <w:r>
        <w:t>, which does not require a unit conversion.</w:t>
      </w:r>
    </w:p>
    <w:p w:rsidR="00B61FDA" w:rsidRPr="00367DF4" w:rsidRDefault="00B61FDA" w:rsidP="00B61FDA">
      <w:pPr>
        <w:pStyle w:val="URSNormal"/>
        <w:pageBreakBefore/>
        <w:rPr>
          <w:u w:val="single"/>
        </w:rPr>
      </w:pPr>
      <w:r w:rsidRPr="00367DF4">
        <w:rPr>
          <w:u w:val="single"/>
        </w:rPr>
        <w:lastRenderedPageBreak/>
        <w:t>Sorbent Enthalpy</w:t>
      </w:r>
    </w:p>
    <w:p w:rsidR="00B61FDA" w:rsidRPr="00D45D4D" w:rsidRDefault="00B61FDA" w:rsidP="00B61FDA">
      <w:pPr>
        <w:pStyle w:val="URSNormal"/>
      </w:pPr>
      <w:r w:rsidRPr="00D45D4D">
        <w:t>The final block of code within the reaction kinetics section estimates the enthalpy of solids with adsorbed species. As this is often poorly characterized the BFB model approximates this using the method of Walton and LeVan [4]. The specific enthalpy of the sorbent with adsorbed species is assumed to consist of three independent parts:</w:t>
      </w:r>
    </w:p>
    <w:p w:rsidR="00B61FDA" w:rsidRDefault="00B61FDA" w:rsidP="00B61FDA">
      <w:pPr>
        <w:pStyle w:val="URSNormalNumberList"/>
        <w:numPr>
          <w:ilvl w:val="0"/>
          <w:numId w:val="47"/>
        </w:numPr>
      </w:pPr>
      <w:r w:rsidRPr="00D45D4D">
        <w:t>The specific enthalpy of the sorbent</w:t>
      </w:r>
      <w:r>
        <w:t>, currently modelled using a constant heat capacity.</w:t>
      </w:r>
    </w:p>
    <w:p w:rsidR="00B61FDA" w:rsidRDefault="00B61FDA" w:rsidP="00B61FDA">
      <w:pPr>
        <w:pStyle w:val="URSNormalNumberList"/>
        <w:numPr>
          <w:ilvl w:val="0"/>
          <w:numId w:val="47"/>
        </w:numPr>
      </w:pPr>
      <w:r>
        <w:t>The net heat of reaction for each reaction. This is the total amount of species reacted via each reaction, including any that reacts further via another reaction, multiplied by the heat of reaction.</w:t>
      </w:r>
    </w:p>
    <w:p w:rsidR="00B61FDA" w:rsidRDefault="00B61FDA" w:rsidP="00B61FDA">
      <w:pPr>
        <w:pStyle w:val="URSNormalNumberList"/>
        <w:numPr>
          <w:ilvl w:val="0"/>
          <w:numId w:val="47"/>
        </w:numPr>
      </w:pPr>
      <w:r>
        <w:t>The specific enthalpy of the adsorbed solids. This is approximated by determining the total amount of each gas species required to form the adsorbed species present, and using the gas phase heat capacity of these species (and the conditions of the solids) to approximate the specific enthalpy of the adsorbed species.</w:t>
      </w:r>
    </w:p>
    <w:p w:rsidR="00B61FDA" w:rsidRPr="00D45D4D" w:rsidRDefault="00B61FDA" w:rsidP="00B61FDA">
      <w:pPr>
        <w:pStyle w:val="URSNormal"/>
      </w:pPr>
      <w:r>
        <w:t>Users should be careful when incorporating different kinetics to ensure that these calculations are correct, and that all terms in the enthalpy approximation are accounted for correctly.</w:t>
      </w:r>
    </w:p>
    <w:p w:rsidR="00B61FDA" w:rsidRDefault="00B61FDA" w:rsidP="00B61FDA">
      <w:pPr>
        <w:pStyle w:val="URSHeadingsNumberedLeft"/>
      </w:pPr>
      <w:bookmarkStart w:id="119" w:name="_Toc435177014"/>
      <w:bookmarkStart w:id="120" w:name="_Toc399152731"/>
      <w:bookmarkStart w:id="121" w:name="_Toc427238260"/>
      <w:bookmarkStart w:id="122" w:name="_Toc508288164"/>
      <w:r>
        <w:t>Installation Requirements</w:t>
      </w:r>
      <w:bookmarkEnd w:id="119"/>
      <w:bookmarkEnd w:id="122"/>
    </w:p>
    <w:p w:rsidR="00B61FDA" w:rsidRDefault="00B61FDA" w:rsidP="00B61FDA">
      <w:pPr>
        <w:pStyle w:val="URSNormal"/>
      </w:pPr>
      <w:r>
        <w:t xml:space="preserve">The minimum suggested </w:t>
      </w:r>
      <w:r w:rsidRPr="00FA4AC4">
        <w:t>hardware</w:t>
      </w:r>
      <w:r>
        <w:t xml:space="preserve"> requirement is desktop/laptop running Windows</w:t>
      </w:r>
      <w:r w:rsidRPr="00873683">
        <w:rPr>
          <w:vertAlign w:val="superscript"/>
        </w:rPr>
        <w:t>®</w:t>
      </w:r>
      <w:r w:rsidRPr="00873683">
        <w:t> 7</w:t>
      </w:r>
      <w:r>
        <w:t xml:space="preserve"> on Intel Core i-5 family 2.8 GHz or faster and 8 GB of RAM. With lower configuration, the simulation speed can be slower. The ACM and gPROMS models have been tested on Aspen V8.4 and gPROMS ModelBuilder 4.0, respectively.</w:t>
      </w:r>
    </w:p>
    <w:p w:rsidR="00B61FDA" w:rsidRPr="000E122F" w:rsidRDefault="00B61FDA" w:rsidP="00B61FDA">
      <w:pPr>
        <w:pStyle w:val="URSHeadingsNumberedLeft"/>
      </w:pPr>
      <w:bookmarkStart w:id="123" w:name="_Toc508288165"/>
      <w:r w:rsidRPr="00EC1FAF">
        <w:t>References</w:t>
      </w:r>
      <w:bookmarkEnd w:id="120"/>
      <w:bookmarkEnd w:id="121"/>
      <w:bookmarkEnd w:id="123"/>
    </w:p>
    <w:p w:rsidR="00B61FDA" w:rsidRDefault="00B61FDA" w:rsidP="00B61FDA">
      <w:pPr>
        <w:pStyle w:val="URSNormalIndent"/>
      </w:pPr>
      <w:r>
        <w:fldChar w:fldCharType="begin"/>
      </w:r>
      <w:r>
        <w:instrText xml:space="preserve"> ADDIN ZOTERO_BIBL {"custom":[]} CSL_BIBLIOGRAPHY </w:instrText>
      </w:r>
      <w:r>
        <w:fldChar w:fldCharType="separate"/>
      </w:r>
      <w:r w:rsidRPr="00F16F9C">
        <w:t>[1]</w:t>
      </w:r>
      <w:r w:rsidRPr="00F16F9C">
        <w:tab/>
        <w:t>Lee, A.</w:t>
      </w:r>
      <w:r>
        <w:t xml:space="preserve">, </w:t>
      </w:r>
      <w:r w:rsidRPr="00F16F9C">
        <w:t>Mebane, D.S.</w:t>
      </w:r>
      <w:r>
        <w:t xml:space="preserve">, </w:t>
      </w:r>
      <w:r w:rsidRPr="00F16F9C">
        <w:t>Fauth, D.J.</w:t>
      </w:r>
      <w:r>
        <w:t xml:space="preserve">, and </w:t>
      </w:r>
      <w:r w:rsidRPr="00F16F9C">
        <w:t>Miller, D.C.</w:t>
      </w:r>
      <w:r>
        <w:t>, “</w:t>
      </w:r>
      <w:r w:rsidRPr="00F16F9C">
        <w:t>A Model for the Adsorption Kinetics of CO</w:t>
      </w:r>
      <w:r w:rsidRPr="00D4006D">
        <w:rPr>
          <w:vertAlign w:val="subscript"/>
        </w:rPr>
        <w:t>2</w:t>
      </w:r>
      <w:r w:rsidRPr="00F16F9C">
        <w:t xml:space="preserve"> on Amine-Impregnated Mesoporous Sorbents in the Presence of Water,</w:t>
      </w:r>
      <w:r>
        <w:t>ˮ</w:t>
      </w:r>
      <w:r w:rsidRPr="00F16F9C">
        <w:t xml:space="preserve"> Pittsburgh Coal Conference, 2011.</w:t>
      </w:r>
    </w:p>
    <w:p w:rsidR="00B61FDA" w:rsidRDefault="00B61FDA" w:rsidP="00B61FDA">
      <w:pPr>
        <w:pStyle w:val="URSNormalIndent"/>
      </w:pPr>
      <w:r w:rsidRPr="00F16F9C">
        <w:t>[</w:t>
      </w:r>
      <w:r>
        <w:t>2</w:t>
      </w:r>
      <w:r w:rsidRPr="00F16F9C">
        <w:t>]</w:t>
      </w:r>
      <w:r w:rsidRPr="00F16F9C">
        <w:tab/>
        <w:t>Lee</w:t>
      </w:r>
      <w:r>
        <w:t xml:space="preserve">, </w:t>
      </w:r>
      <w:r w:rsidRPr="00F16F9C">
        <w:t>A.</w:t>
      </w:r>
      <w:r>
        <w:t xml:space="preserve">, and </w:t>
      </w:r>
      <w:r w:rsidRPr="00F16F9C">
        <w:t>Miller, D.C.</w:t>
      </w:r>
      <w:r>
        <w:t>, “A One-Dimensional (1-D) Three-Region Model for a Bubbling Fluidized-Bed Adsorber</w:t>
      </w:r>
      <w:r w:rsidRPr="00F16F9C">
        <w:t>,</w:t>
      </w:r>
      <w:r>
        <w:t>ˮ</w:t>
      </w:r>
      <w:r w:rsidRPr="00F16F9C">
        <w:t xml:space="preserve"> </w:t>
      </w:r>
      <w:r>
        <w:rPr>
          <w:i/>
        </w:rPr>
        <w:t>Industrial &amp; Engineering Chemistry Research</w:t>
      </w:r>
      <w:r w:rsidRPr="00F16F9C">
        <w:t xml:space="preserve">, </w:t>
      </w:r>
      <w:r w:rsidRPr="00D4006D">
        <w:t>2013</w:t>
      </w:r>
      <w:r>
        <w:t>, 52 (1), 469–484</w:t>
      </w:r>
      <w:r w:rsidRPr="00F16F9C">
        <w:t>.</w:t>
      </w:r>
    </w:p>
    <w:p w:rsidR="00B61FDA" w:rsidRDefault="00B61FDA" w:rsidP="00B61FDA">
      <w:pPr>
        <w:pStyle w:val="URSNormalIndent"/>
      </w:pPr>
      <w:r>
        <w:t>[3]</w:t>
      </w:r>
      <w:r>
        <w:tab/>
        <w:t>Modekurti, S., Bhattacharyya, D., and Zitney, S., “Dynamic Modeling and Control Studies of a Two-Stage Bubbling Bed Adsorber-Reactor for Solid-Sorbent CO</w:t>
      </w:r>
      <w:r w:rsidRPr="00B2070D">
        <w:rPr>
          <w:vertAlign w:val="subscript"/>
        </w:rPr>
        <w:t>2</w:t>
      </w:r>
      <w:r w:rsidRPr="00266AA2">
        <w:t xml:space="preserve"> </w:t>
      </w:r>
      <w:r>
        <w:t xml:space="preserve">Capture,ˮ </w:t>
      </w:r>
      <w:r>
        <w:rPr>
          <w:i/>
        </w:rPr>
        <w:t>Industrial &amp; Engineering Chemistry Research</w:t>
      </w:r>
      <w:r w:rsidRPr="00F16F9C">
        <w:t xml:space="preserve">, </w:t>
      </w:r>
      <w:r w:rsidRPr="00D4006D">
        <w:t>2013</w:t>
      </w:r>
      <w:r>
        <w:t>, 52, 10250–10260</w:t>
      </w:r>
      <w:r w:rsidRPr="00F16F9C">
        <w:t>.</w:t>
      </w:r>
      <w:r>
        <w:fldChar w:fldCharType="end"/>
      </w:r>
    </w:p>
    <w:p w:rsidR="00B61FDA" w:rsidRDefault="00B61FDA" w:rsidP="00B61FDA">
      <w:pPr>
        <w:pStyle w:val="URSNormalIndent"/>
        <w:rPr>
          <w:noProof/>
          <w:lang w:val="en-AU"/>
        </w:rPr>
      </w:pPr>
      <w:r w:rsidRPr="00D45D4D">
        <w:rPr>
          <w:noProof/>
          <w:lang w:val="en-AU"/>
        </w:rPr>
        <w:t>[4]</w:t>
      </w:r>
      <w:r>
        <w:tab/>
      </w:r>
      <w:r w:rsidRPr="00D45D4D">
        <w:rPr>
          <w:noProof/>
          <w:lang w:val="en-AU"/>
        </w:rPr>
        <w:t>Walton, K.</w:t>
      </w:r>
      <w:r>
        <w:rPr>
          <w:noProof/>
          <w:lang w:val="en-AU"/>
        </w:rPr>
        <w:t>,</w:t>
      </w:r>
      <w:r w:rsidRPr="00D45D4D">
        <w:rPr>
          <w:noProof/>
          <w:lang w:val="en-AU"/>
        </w:rPr>
        <w:t xml:space="preserve"> and LeVan, M.D., </w:t>
      </w:r>
      <w:r w:rsidRPr="00D45D4D">
        <w:rPr>
          <w:i/>
          <w:noProof/>
          <w:lang w:val="en-AU"/>
        </w:rPr>
        <w:t>Consistency of Energy and Material Balances for Bidisperse Particles in Fixed-Bed Adsorption and Related Applications</w:t>
      </w:r>
      <w:r w:rsidRPr="00D45D4D">
        <w:rPr>
          <w:noProof/>
          <w:lang w:val="en-AU"/>
        </w:rPr>
        <w:t xml:space="preserve">, Ind. Eng. Chem. Res., 2003, </w:t>
      </w:r>
      <w:r w:rsidRPr="000152AF">
        <w:rPr>
          <w:noProof/>
          <w:lang w:val="en-AU"/>
        </w:rPr>
        <w:t>42</w:t>
      </w:r>
      <w:r w:rsidRPr="00D45D4D">
        <w:rPr>
          <w:noProof/>
          <w:lang w:val="en-AU"/>
        </w:rPr>
        <w:t xml:space="preserve">, </w:t>
      </w:r>
      <w:r>
        <w:rPr>
          <w:noProof/>
          <w:lang w:val="en-AU"/>
        </w:rPr>
        <w:br/>
      </w:r>
      <w:r w:rsidRPr="00D45D4D">
        <w:rPr>
          <w:noProof/>
          <w:lang w:val="en-AU"/>
        </w:rPr>
        <w:t>pg. 6938</w:t>
      </w:r>
      <w:r>
        <w:rPr>
          <w:noProof/>
          <w:lang w:val="en-AU"/>
        </w:rPr>
        <w:t>–</w:t>
      </w:r>
      <w:r w:rsidRPr="00D45D4D">
        <w:rPr>
          <w:noProof/>
          <w:lang w:val="en-AU"/>
        </w:rPr>
        <w:t>6948.</w:t>
      </w:r>
    </w:p>
    <w:p w:rsidR="00B61FDA" w:rsidRDefault="00B61FDA" w:rsidP="00B61FDA">
      <w:pPr>
        <w:pStyle w:val="URSNormalIndent"/>
      </w:pPr>
      <w:bookmarkStart w:id="124" w:name="_GoBack"/>
      <w:bookmarkEnd w:id="124"/>
    </w:p>
    <w:sectPr w:rsidR="00B61FDA" w:rsidSect="00103CDC">
      <w:headerReference w:type="default" r:id="rId44"/>
      <w:footerReference w:type="default" r:id="rId45"/>
      <w:pgSz w:w="12240" w:h="15840" w:code="1"/>
      <w:pgMar w:top="1440" w:right="1440" w:bottom="1440" w:left="1440" w:header="720" w:footer="720" w:gutter="0"/>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65AE" w:rsidRDefault="00C565AE">
      <w:pPr>
        <w:spacing w:after="0" w:line="240" w:lineRule="auto"/>
      </w:pPr>
      <w:r>
        <w:separator/>
      </w:r>
    </w:p>
  </w:endnote>
  <w:endnote w:type="continuationSeparator" w:id="0">
    <w:p w:rsidR="00C565AE" w:rsidRDefault="00C56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E0002AEF" w:usb1="C0007841"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MT">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3598260"/>
      <w:docPartObj>
        <w:docPartGallery w:val="Page Numbers (Bottom of Page)"/>
        <w:docPartUnique/>
      </w:docPartObj>
    </w:sdtPr>
    <w:sdtEndPr>
      <w:rPr>
        <w:noProof/>
      </w:rPr>
    </w:sdtEndPr>
    <w:sdtContent>
      <w:p w:rsidR="00C565AE" w:rsidRDefault="00C565AE" w:rsidP="00E03829">
        <w:pPr>
          <w:pStyle w:val="URSCCSIFooter"/>
        </w:pPr>
        <w:r>
          <w:tab/>
        </w:r>
        <w:r>
          <w:fldChar w:fldCharType="begin"/>
        </w:r>
        <w:r>
          <w:instrText xml:space="preserve"> PAGE   \* MERGEFORMAT </w:instrText>
        </w:r>
        <w:r>
          <w:fldChar w:fldCharType="separate"/>
        </w:r>
        <w:r w:rsidR="009C5452">
          <w:rPr>
            <w:noProof/>
          </w:rPr>
          <w:t>iv</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3044044"/>
      <w:docPartObj>
        <w:docPartGallery w:val="Page Numbers (Bottom of Page)"/>
        <w:docPartUnique/>
      </w:docPartObj>
    </w:sdtPr>
    <w:sdtEndPr>
      <w:rPr>
        <w:noProof/>
      </w:rPr>
    </w:sdtEndPr>
    <w:sdtContent>
      <w:p w:rsidR="00C565AE" w:rsidRDefault="00C565AE" w:rsidP="00E03829">
        <w:pPr>
          <w:pStyle w:val="URSCCSIFooter"/>
        </w:pPr>
        <w:r>
          <w:tab/>
        </w:r>
        <w:r>
          <w:fldChar w:fldCharType="begin"/>
        </w:r>
        <w:r>
          <w:instrText xml:space="preserve"> PAGE   \* MERGEFORMAT </w:instrText>
        </w:r>
        <w:r>
          <w:fldChar w:fldCharType="separate"/>
        </w:r>
        <w:r w:rsidR="009C5452">
          <w:rPr>
            <w:noProof/>
          </w:rPr>
          <w:t>1</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8318200"/>
      <w:docPartObj>
        <w:docPartGallery w:val="Page Numbers (Bottom of Page)"/>
        <w:docPartUnique/>
      </w:docPartObj>
    </w:sdtPr>
    <w:sdtEndPr>
      <w:rPr>
        <w:noProof/>
      </w:rPr>
    </w:sdtEndPr>
    <w:sdtContent>
      <w:p w:rsidR="00C565AE" w:rsidRPr="00D96ED2" w:rsidRDefault="00C565AE" w:rsidP="00DA4A77">
        <w:pPr>
          <w:pStyle w:val="URSCCSIFooter"/>
          <w:tabs>
            <w:tab w:val="left" w:pos="1155"/>
          </w:tabs>
        </w:pPr>
        <w:r>
          <w:tab/>
        </w:r>
        <w:r>
          <w:tab/>
        </w:r>
        <w:r>
          <w:fldChar w:fldCharType="begin"/>
        </w:r>
        <w:r>
          <w:instrText xml:space="preserve"> PAGE   \* MERGEFORMAT </w:instrText>
        </w:r>
        <w:r>
          <w:fldChar w:fldCharType="separate"/>
        </w:r>
        <w:r w:rsidR="009C5452">
          <w:rPr>
            <w:noProof/>
          </w:rPr>
          <w:t>1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65AE" w:rsidRDefault="00C565AE">
      <w:pPr>
        <w:spacing w:after="0" w:line="240" w:lineRule="auto"/>
      </w:pPr>
      <w:r>
        <w:separator/>
      </w:r>
    </w:p>
  </w:footnote>
  <w:footnote w:type="continuationSeparator" w:id="0">
    <w:p w:rsidR="00C565AE" w:rsidRDefault="00C565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65AE" w:rsidRDefault="00C565AE" w:rsidP="00E03829">
    <w:pPr>
      <w:pStyle w:val="URSCCSIHeader"/>
    </w:pPr>
    <w:r>
      <w:t>BFB Reactor Model</w:t>
    </w:r>
    <w:r>
      <w:tab/>
      <w:t>User Manual</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65AE" w:rsidRDefault="00C565AE" w:rsidP="00E03829">
    <w:pPr>
      <w:pStyle w:val="URSCCSIHeader"/>
    </w:pPr>
    <w:r>
      <w:t>BFB Reactor</w:t>
    </w:r>
    <w:r w:rsidRPr="00B63531">
      <w:t xml:space="preserve"> Model</w:t>
    </w:r>
    <w:r>
      <w:tab/>
      <w:t>User Manual</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65AE" w:rsidRPr="00CF36F3" w:rsidRDefault="00C565AE" w:rsidP="00E03829">
    <w:pPr>
      <w:pStyle w:val="URSCCSIHeader"/>
    </w:pPr>
    <w:r>
      <w:t>BFB Reactor Model</w:t>
    </w:r>
    <w:r>
      <w:tab/>
      <w:t>User Manu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8E887B10"/>
    <w:lvl w:ilvl="0">
      <w:start w:val="1"/>
      <w:numFmt w:val="bullet"/>
      <w:pStyle w:val="ListBullet5"/>
      <w:lvlText w:val=""/>
      <w:lvlJc w:val="left"/>
      <w:pPr>
        <w:ind w:left="1800" w:hanging="360"/>
      </w:pPr>
      <w:rPr>
        <w:rFonts w:ascii="Wingdings" w:hAnsi="Wingdings" w:hint="default"/>
      </w:rPr>
    </w:lvl>
  </w:abstractNum>
  <w:abstractNum w:abstractNumId="1" w15:restartNumberingAfterBreak="0">
    <w:nsid w:val="FFFFFF81"/>
    <w:multiLevelType w:val="singleLevel"/>
    <w:tmpl w:val="A6188FD0"/>
    <w:lvl w:ilvl="0">
      <w:start w:val="1"/>
      <w:numFmt w:val="bullet"/>
      <w:pStyle w:val="ListBullet4"/>
      <w:lvlText w:val="o"/>
      <w:lvlJc w:val="left"/>
      <w:pPr>
        <w:ind w:left="1440" w:hanging="360"/>
      </w:pPr>
      <w:rPr>
        <w:rFonts w:ascii="Courier New" w:hAnsi="Courier New" w:cs="Arial" w:hint="default"/>
      </w:rPr>
    </w:lvl>
  </w:abstractNum>
  <w:abstractNum w:abstractNumId="2" w15:restartNumberingAfterBreak="0">
    <w:nsid w:val="FFFFFF83"/>
    <w:multiLevelType w:val="singleLevel"/>
    <w:tmpl w:val="384E80FC"/>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9"/>
    <w:multiLevelType w:val="singleLevel"/>
    <w:tmpl w:val="CEA631FA"/>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3EC1177"/>
    <w:multiLevelType w:val="hybridMultilevel"/>
    <w:tmpl w:val="B1CA23D6"/>
    <w:lvl w:ilvl="0" w:tplc="53985F4A">
      <w:start w:val="1"/>
      <w:numFmt w:val="bullet"/>
      <w:pStyle w:val="URSSubtaskBullet2Dash"/>
      <w:lvlText w:val=""/>
      <w:lvlJc w:val="left"/>
      <w:pPr>
        <w:ind w:left="1440" w:hanging="360"/>
      </w:pPr>
      <w:rPr>
        <w:rFonts w:ascii="Symbol" w:hAnsi="Symbol" w:hint="default"/>
      </w:rPr>
    </w:lvl>
    <w:lvl w:ilvl="1" w:tplc="46964004">
      <w:start w:val="1"/>
      <w:numFmt w:val="bullet"/>
      <w:pStyle w:val="URSSubtaskBullet3ClearDo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7AC7F32"/>
    <w:multiLevelType w:val="hybridMultilevel"/>
    <w:tmpl w:val="0B8417DC"/>
    <w:lvl w:ilvl="0" w:tplc="ECA65FE4">
      <w:start w:val="1"/>
      <w:numFmt w:val="bullet"/>
      <w:pStyle w:val="URSTaskBullet2Das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905436E"/>
    <w:multiLevelType w:val="hybridMultilevel"/>
    <w:tmpl w:val="4428493C"/>
    <w:lvl w:ilvl="0" w:tplc="F3F0C8DE">
      <w:start w:val="1"/>
      <w:numFmt w:val="decimal"/>
      <w:pStyle w:val="numbers"/>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C7A24"/>
    <w:multiLevelType w:val="hybridMultilevel"/>
    <w:tmpl w:val="A82622D6"/>
    <w:lvl w:ilvl="0" w:tplc="0AC22AFE">
      <w:start w:val="1"/>
      <w:numFmt w:val="bullet"/>
      <w:pStyle w:val="bulletspace"/>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Aria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Aria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Arial"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B6F567F"/>
    <w:multiLevelType w:val="hybridMultilevel"/>
    <w:tmpl w:val="AD6A4AFA"/>
    <w:lvl w:ilvl="0" w:tplc="E166C9D8">
      <w:start w:val="1"/>
      <w:numFmt w:val="bullet"/>
      <w:pStyle w:val="URSNormalBullet1"/>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BF4FCE"/>
    <w:multiLevelType w:val="hybridMultilevel"/>
    <w:tmpl w:val="B854EB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0264656"/>
    <w:multiLevelType w:val="hybridMultilevel"/>
    <w:tmpl w:val="6B90DDD8"/>
    <w:lvl w:ilvl="0" w:tplc="60868BA0">
      <w:start w:val="1"/>
      <w:numFmt w:val="decimal"/>
      <w:pStyle w:val="URSNormalNumberList"/>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64884"/>
    <w:multiLevelType w:val="hybridMultilevel"/>
    <w:tmpl w:val="4EC4113C"/>
    <w:lvl w:ilvl="0" w:tplc="4E545924">
      <w:start w:val="1"/>
      <w:numFmt w:val="bullet"/>
      <w:pStyle w:val="URSTaskBullet1"/>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303C90"/>
    <w:multiLevelType w:val="hybridMultilevel"/>
    <w:tmpl w:val="5B761988"/>
    <w:lvl w:ilvl="0" w:tplc="D94CDB1C">
      <w:start w:val="1"/>
      <w:numFmt w:val="bullet"/>
      <w:pStyle w:val="bullet2"/>
      <w:lvlText w:val="o"/>
      <w:lvlJc w:val="left"/>
      <w:pPr>
        <w:ind w:left="1080" w:hanging="360"/>
      </w:pPr>
      <w:rPr>
        <w:rFonts w:ascii="Courier New" w:hAnsi="Courier New" w:cs="Arial" w:hint="default"/>
      </w:rPr>
    </w:lvl>
    <w:lvl w:ilvl="1" w:tplc="04090003" w:tentative="1">
      <w:start w:val="1"/>
      <w:numFmt w:val="bullet"/>
      <w:lvlText w:val="o"/>
      <w:lvlJc w:val="left"/>
      <w:pPr>
        <w:ind w:left="1800" w:hanging="360"/>
      </w:pPr>
      <w:rPr>
        <w:rFonts w:ascii="Courier New" w:hAnsi="Courier New"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Arial"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Arial"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6611F67"/>
    <w:multiLevelType w:val="hybridMultilevel"/>
    <w:tmpl w:val="1182E728"/>
    <w:lvl w:ilvl="0" w:tplc="A26C7C64">
      <w:start w:val="1"/>
      <w:numFmt w:val="decimal"/>
      <w:pStyle w:val="URSTableTextNumberList"/>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87958AE"/>
    <w:multiLevelType w:val="hybridMultilevel"/>
    <w:tmpl w:val="2D78CA26"/>
    <w:lvl w:ilvl="0" w:tplc="A2E26734">
      <w:start w:val="1"/>
      <w:numFmt w:val="decimal"/>
      <w:pStyle w:val="Heading1"/>
      <w:lvlText w:val="%1.0"/>
      <w:lvlJc w:val="left"/>
      <w:pPr>
        <w:ind w:left="720" w:hanging="360"/>
      </w:pPr>
      <w:rPr>
        <w:rFonts w:hint="default"/>
        <w:b/>
        <w:i w:val="0"/>
      </w:rPr>
    </w:lvl>
    <w:lvl w:ilvl="1" w:tplc="04090019" w:tentative="1">
      <w:start w:val="1"/>
      <w:numFmt w:val="lowerLetter"/>
      <w:pStyle w:val="Headingcen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644F18"/>
    <w:multiLevelType w:val="multilevel"/>
    <w:tmpl w:val="CE589334"/>
    <w:lvl w:ilvl="0">
      <w:start w:val="1"/>
      <w:numFmt w:val="decimal"/>
      <w:pStyle w:val="URSHeadingsNumberedLeft"/>
      <w:lvlText w:val="%1.0 "/>
      <w:lvlJc w:val="left"/>
      <w:pPr>
        <w:tabs>
          <w:tab w:val="num" w:pos="360"/>
        </w:tabs>
        <w:ind w:left="0" w:firstLine="0"/>
      </w:pPr>
      <w:rPr>
        <w:rFonts w:ascii="Times New Roman Bold" w:hAnsi="Times New Roman Bold" w:cs="Times New Roman" w:hint="default"/>
        <w:b/>
        <w:i w:val="0"/>
        <w:iCs w:val="0"/>
        <w:caps/>
        <w:strike w:val="0"/>
        <w:dstrike w:val="0"/>
        <w:vanish w:val="0"/>
        <w:color w:val="000000" w:themeColor="text1"/>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Left22"/>
      <w:lvlText w:val="%1.%2 "/>
      <w:lvlJc w:val="left"/>
      <w:pPr>
        <w:tabs>
          <w:tab w:val="num" w:pos="360"/>
        </w:tabs>
        <w:ind w:left="0" w:firstLine="0"/>
      </w:pPr>
      <w:rPr>
        <w:rFonts w:ascii="Times New Roman Bold" w:hAnsi="Times New Roman Bold" w:cs="Times New Roman" w:hint="default"/>
        <w:b/>
        <w:i w:val="0"/>
        <w:iCs w:val="0"/>
        <w:caps w:val="0"/>
        <w:strike w:val="0"/>
        <w:dstrike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Left333"/>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pStyle w:val="URSHeadingsNumberedLeft4444"/>
      <w:lvlText w:val="%1.%2.%3.%4 "/>
      <w:lvlJc w:val="left"/>
      <w:pPr>
        <w:ind w:left="-216" w:firstLine="216"/>
      </w:pPr>
      <w:rPr>
        <w:rFonts w:ascii="Times New Roman" w:hAnsi="Times New Roman" w:hint="default"/>
        <w:b w:val="0"/>
        <w:i/>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37656944"/>
    <w:multiLevelType w:val="multilevel"/>
    <w:tmpl w:val="B86ED2A0"/>
    <w:lvl w:ilvl="0">
      <w:start w:val="1"/>
      <w:numFmt w:val="decimal"/>
      <w:pStyle w:val="URSHeadingsNumberedWaterfall"/>
      <w:lvlText w:val="%1.0"/>
      <w:lvlJc w:val="left"/>
      <w:pPr>
        <w:tabs>
          <w:tab w:val="num" w:pos="720"/>
        </w:tabs>
        <w:ind w:left="0" w:firstLine="0"/>
      </w:pPr>
      <w:rPr>
        <w:rFonts w:ascii="Times New Roman Bold" w:hAnsi="Times New Roman Bold" w:cs="Times New Roman" w:hint="default"/>
        <w:b/>
        <w:i w:val="0"/>
        <w:iCs w:val="0"/>
        <w:caps w:val="0"/>
        <w:smallCaps w:val="0"/>
        <w:strike w:val="0"/>
        <w:dstrike w:val="0"/>
        <w:noProof w:val="0"/>
        <w:vanish w:val="0"/>
        <w:color w:val="auto"/>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URSHeadingsNumberedWaterfall22"/>
      <w:lvlText w:val="%1.%2"/>
      <w:lvlJc w:val="left"/>
      <w:pPr>
        <w:tabs>
          <w:tab w:val="num" w:pos="1440"/>
        </w:tabs>
        <w:ind w:left="1440" w:hanging="72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URSHeadingsNumberedWaterfall333"/>
      <w:lvlText w:val="%1.%2.%3"/>
      <w:lvlJc w:val="left"/>
      <w:pPr>
        <w:tabs>
          <w:tab w:val="num" w:pos="2160"/>
        </w:tabs>
        <w:ind w:left="1440" w:firstLine="0"/>
      </w:pPr>
      <w:rPr>
        <w:rFonts w:ascii="Times New Roman Bold" w:hAnsi="Times New Roman Bold" w:hint="default"/>
        <w:b/>
        <w:i w:val="0"/>
        <w:color w:val="000000" w:themeColor="text1"/>
        <w:sz w:val="24"/>
        <w:szCs w:val="24"/>
      </w:rPr>
    </w:lvl>
    <w:lvl w:ilvl="3">
      <w:start w:val="1"/>
      <w:numFmt w:val="decimal"/>
      <w:pStyle w:val="URSHeadingsNumberedWaterfall4444"/>
      <w:lvlText w:val="%1.%2.%3.%4"/>
      <w:lvlJc w:val="left"/>
      <w:pPr>
        <w:tabs>
          <w:tab w:val="num" w:pos="3067"/>
        </w:tabs>
        <w:ind w:left="2160" w:firstLine="0"/>
      </w:pPr>
      <w:rPr>
        <w:rFonts w:ascii="Times New Roman" w:hAnsi="Times New Roman" w:hint="default"/>
        <w:b w:val="0"/>
        <w:i/>
        <w:color w:val="auto"/>
        <w:sz w:val="22"/>
      </w:rPr>
    </w:lvl>
    <w:lvl w:ilvl="4">
      <w:start w:val="1"/>
      <w:numFmt w:val="decimal"/>
      <w:suff w:val="space"/>
      <w:lvlText w:val="%1.%2.%3.%4.%5  "/>
      <w:lvlJc w:val="left"/>
      <w:pPr>
        <w:ind w:left="2880" w:firstLine="0"/>
      </w:pPr>
      <w:rPr>
        <w:rFonts w:ascii="Times New Roman" w:hAnsi="Times New Roman" w:hint="default"/>
        <w:b w:val="0"/>
        <w:i w:val="0"/>
        <w:color w:val="000000" w:themeColor="text1"/>
        <w:sz w:val="22"/>
      </w:rPr>
    </w:lvl>
    <w:lvl w:ilvl="5">
      <w:start w:val="1"/>
      <w:numFmt w:val="decimal"/>
      <w:suff w:val="space"/>
      <w:lvlText w:val="%1.%2.%3.%4.%5.%6  "/>
      <w:lvlJc w:val="left"/>
      <w:pPr>
        <w:ind w:left="3600" w:firstLine="0"/>
      </w:pPr>
      <w:rPr>
        <w:rFonts w:ascii="Times New Roman" w:hAnsi="Times New Roman" w:hint="default"/>
        <w:b w:val="0"/>
        <w:i w:val="0"/>
        <w:color w:val="000000" w:themeColor="text1"/>
        <w:sz w:val="22"/>
      </w:rPr>
    </w:lvl>
    <w:lvl w:ilvl="6">
      <w:start w:val="1"/>
      <w:numFmt w:val="none"/>
      <w:suff w:val="nothing"/>
      <w:lvlText w:val=""/>
      <w:lvlJc w:val="left"/>
      <w:pPr>
        <w:ind w:left="4320" w:firstLine="0"/>
      </w:pPr>
      <w:rPr>
        <w:rFonts w:hint="default"/>
      </w:rPr>
    </w:lvl>
    <w:lvl w:ilvl="7">
      <w:start w:val="1"/>
      <w:numFmt w:val="none"/>
      <w:suff w:val="nothing"/>
      <w:lvlText w:val=""/>
      <w:lvlJc w:val="left"/>
      <w:pPr>
        <w:ind w:left="5040" w:firstLine="0"/>
      </w:pPr>
      <w:rPr>
        <w:rFonts w:hint="default"/>
      </w:rPr>
    </w:lvl>
    <w:lvl w:ilvl="8">
      <w:start w:val="1"/>
      <w:numFmt w:val="none"/>
      <w:suff w:val="nothing"/>
      <w:lvlText w:val=""/>
      <w:lvlJc w:val="left"/>
      <w:pPr>
        <w:ind w:left="5760" w:firstLine="0"/>
      </w:pPr>
      <w:rPr>
        <w:rFonts w:hint="default"/>
      </w:rPr>
    </w:lvl>
  </w:abstractNum>
  <w:abstractNum w:abstractNumId="17" w15:restartNumberingAfterBreak="0">
    <w:nsid w:val="43D91D60"/>
    <w:multiLevelType w:val="hybridMultilevel"/>
    <w:tmpl w:val="3514BAFE"/>
    <w:lvl w:ilvl="0" w:tplc="04090015">
      <w:start w:val="1"/>
      <w:numFmt w:val="upperLetter"/>
      <w:pStyle w:val="list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427532"/>
    <w:multiLevelType w:val="multilevel"/>
    <w:tmpl w:val="D34CB404"/>
    <w:styleLink w:val="URSHeadingsWaterfall"/>
    <w:lvl w:ilvl="0">
      <w:start w:val="1"/>
      <w:numFmt w:val="decimal"/>
      <w:lvlText w:val="%1.0  "/>
      <w:lvlJc w:val="left"/>
      <w:pPr>
        <w:tabs>
          <w:tab w:val="num" w:pos="360"/>
        </w:tabs>
        <w:ind w:left="0" w:firstLine="0"/>
      </w:pPr>
      <w:rPr>
        <w:rFonts w:ascii="Times New Roman" w:hAnsi="Times New Roman" w:cs="Times New Roman" w:hint="default"/>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360"/>
        </w:tabs>
        <w:ind w:left="0" w:firstLine="0"/>
      </w:pPr>
      <w:rPr>
        <w:rFonts w:ascii="Times New Roman Bold" w:hAnsi="Times New Roman Bold" w:cs="Times New Roman" w:hint="default"/>
        <w:b/>
        <w:i w:val="0"/>
        <w:iCs w:val="0"/>
        <w:caps w:val="0"/>
        <w:smallCaps w:val="0"/>
        <w:strike w:val="0"/>
        <w:dstrike w:val="0"/>
        <w:noProof w:val="0"/>
        <w:vanish w:val="0"/>
        <w:color w:val="000000" w:themeColor="text1"/>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
      <w:lvlJc w:val="left"/>
      <w:pPr>
        <w:tabs>
          <w:tab w:val="num" w:pos="360"/>
        </w:tabs>
        <w:ind w:left="0" w:firstLine="0"/>
      </w:pPr>
      <w:rPr>
        <w:rFonts w:ascii="Times New Roman Bold" w:hAnsi="Times New Roman Bold" w:hint="default"/>
        <w:b/>
        <w:i w:val="0"/>
        <w:color w:val="000000" w:themeColor="text1"/>
        <w:sz w:val="22"/>
      </w:rPr>
    </w:lvl>
    <w:lvl w:ilvl="3">
      <w:start w:val="1"/>
      <w:numFmt w:val="decimal"/>
      <w:suff w:val="space"/>
      <w:lvlText w:val="%1.%2.%3.%4  "/>
      <w:lvlJc w:val="left"/>
      <w:pPr>
        <w:ind w:left="-216" w:firstLine="216"/>
      </w:pPr>
      <w:rPr>
        <w:rFonts w:ascii="Times New Roman Bold" w:hAnsi="Times New Roman Bold" w:hint="default"/>
        <w:b/>
        <w:i w:val="0"/>
        <w:color w:val="000000" w:themeColor="text1"/>
        <w:sz w:val="22"/>
      </w:rPr>
    </w:lvl>
    <w:lvl w:ilvl="4">
      <w:start w:val="1"/>
      <w:numFmt w:val="decimal"/>
      <w:suff w:val="space"/>
      <w:lvlText w:val="%1.%2.%3.%4.%5  "/>
      <w:lvlJc w:val="left"/>
      <w:pPr>
        <w:ind w:left="0" w:firstLine="0"/>
      </w:pPr>
      <w:rPr>
        <w:rFonts w:ascii="Times New Roman Bold" w:hAnsi="Times New Roman Bold" w:hint="default"/>
        <w:b/>
        <w:i w:val="0"/>
        <w:color w:val="000000" w:themeColor="text1"/>
        <w:sz w:val="22"/>
      </w:rPr>
    </w:lvl>
    <w:lvl w:ilvl="5">
      <w:start w:val="1"/>
      <w:numFmt w:val="decimal"/>
      <w:suff w:val="space"/>
      <w:lvlText w:val="%1.%2.%3.%4.%5.%6  "/>
      <w:lvlJc w:val="left"/>
      <w:pPr>
        <w:ind w:left="0" w:firstLine="0"/>
      </w:pPr>
      <w:rPr>
        <w:rFonts w:ascii="Times New Roman" w:hAnsi="Times New Roman" w:hint="default"/>
        <w:b w:val="0"/>
        <w:i w:val="0"/>
        <w:color w:val="000000" w:themeColor="text1"/>
        <w:sz w:val="22"/>
      </w:rPr>
    </w:lvl>
    <w:lvl w:ilvl="6">
      <w:start w:val="1"/>
      <w:numFmt w:val="none"/>
      <w:suff w:val="nothing"/>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509F24C3"/>
    <w:multiLevelType w:val="hybridMultilevel"/>
    <w:tmpl w:val="1CE0195A"/>
    <w:lvl w:ilvl="0" w:tplc="5EE8549C">
      <w:start w:val="1"/>
      <w:numFmt w:val="lowerLetter"/>
      <w:pStyle w:val="lista0"/>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74A02DE"/>
    <w:multiLevelType w:val="hybridMultilevel"/>
    <w:tmpl w:val="3D7E6C7A"/>
    <w:lvl w:ilvl="0" w:tplc="A3B00F0C">
      <w:start w:val="1"/>
      <w:numFmt w:val="bullet"/>
      <w:pStyle w:val="URSNormalSubscript"/>
      <w:lvlText w:val=""/>
      <w:lvlJc w:val="left"/>
      <w:pPr>
        <w:ind w:left="720" w:hanging="360"/>
      </w:pPr>
      <w:rPr>
        <w:rFonts w:ascii="Symbol" w:hAnsi="Symbol" w:hint="default"/>
      </w:rPr>
    </w:lvl>
    <w:lvl w:ilvl="1" w:tplc="8B9EBC00"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A27114"/>
    <w:multiLevelType w:val="multilevel"/>
    <w:tmpl w:val="7690F5E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suff w:val="space"/>
      <w:lvlText w:val="Appendix %7:"/>
      <w:lvlJc w:val="center"/>
      <w:pPr>
        <w:ind w:left="360" w:firstLine="0"/>
      </w:pPr>
      <w:rPr>
        <w:rFonts w:ascii="Cambria" w:hAnsi="Cambria" w:hint="default"/>
        <w:b/>
        <w:bCs w:val="0"/>
        <w:i w:val="0"/>
        <w:caps w:val="0"/>
        <w:smallCaps w:val="0"/>
        <w:strike w:val="0"/>
        <w:dstrike w:val="0"/>
        <w:noProof w:val="0"/>
        <w:vanish w:val="0"/>
        <w:color w:val="2E74B5" w:themeColor="accent1" w:themeShade="BF"/>
        <w:spacing w:val="0"/>
        <w:kern w:val="0"/>
        <w:position w:val="0"/>
        <w:sz w:val="28"/>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5CD0700E"/>
    <w:multiLevelType w:val="hybridMultilevel"/>
    <w:tmpl w:val="CB04152C"/>
    <w:lvl w:ilvl="0" w:tplc="A8BA6F70">
      <w:start w:val="1"/>
      <w:numFmt w:val="bullet"/>
      <w:pStyle w:val="URSTableText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Symbol"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Symbol"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FA21E89"/>
    <w:multiLevelType w:val="hybridMultilevel"/>
    <w:tmpl w:val="08CE10E8"/>
    <w:lvl w:ilvl="0" w:tplc="FBF0CDC0">
      <w:start w:val="1"/>
      <w:numFmt w:val="bullet"/>
      <w:pStyle w:val="URSSubtaskBullet1"/>
      <w:lvlText w:val=""/>
      <w:lvlJc w:val="left"/>
      <w:pPr>
        <w:ind w:left="1800" w:hanging="360"/>
      </w:pPr>
      <w:rPr>
        <w:rFonts w:ascii="Symbol" w:hAnsi="Symbol" w:hint="default"/>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64431F42"/>
    <w:multiLevelType w:val="hybridMultilevel"/>
    <w:tmpl w:val="B4D842BA"/>
    <w:lvl w:ilvl="0" w:tplc="D0AAA976">
      <w:start w:val="1"/>
      <w:numFmt w:val="bullet"/>
      <w:pStyle w:val="URSNormalBullet2Dash"/>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57F0992"/>
    <w:multiLevelType w:val="hybridMultilevel"/>
    <w:tmpl w:val="CEF62780"/>
    <w:lvl w:ilvl="0" w:tplc="833C12F0">
      <w:start w:val="1"/>
      <w:numFmt w:val="decimal"/>
      <w:pStyle w:val="URSSubtaskNumberList"/>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770A140B"/>
    <w:multiLevelType w:val="hybridMultilevel"/>
    <w:tmpl w:val="E7B24F7E"/>
    <w:lvl w:ilvl="0" w:tplc="43D0D138">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122EFB"/>
    <w:multiLevelType w:val="hybridMultilevel"/>
    <w:tmpl w:val="10D04204"/>
    <w:lvl w:ilvl="0" w:tplc="07441502">
      <w:start w:val="1"/>
      <w:numFmt w:val="bullet"/>
      <w:pStyle w:val="tblbullet"/>
      <w:lvlText w:val=""/>
      <w:lvlJc w:val="left"/>
      <w:pPr>
        <w:ind w:left="720" w:hanging="360"/>
      </w:pPr>
      <w:rPr>
        <w:rFonts w:ascii="Symbol" w:hAnsi="Symbol" w:hint="default"/>
      </w:rPr>
    </w:lvl>
    <w:lvl w:ilvl="1" w:tplc="48D20BC4">
      <w:start w:val="1"/>
      <w:numFmt w:val="bullet"/>
      <w:lvlText w:val="o"/>
      <w:lvlJc w:val="left"/>
      <w:pPr>
        <w:ind w:left="1440" w:hanging="360"/>
      </w:pPr>
      <w:rPr>
        <w:rFonts w:ascii="Courier New" w:hAnsi="Courier New" w:cs="Arial" w:hint="default"/>
      </w:rPr>
    </w:lvl>
    <w:lvl w:ilvl="2" w:tplc="C9F2EAE2">
      <w:start w:val="1"/>
      <w:numFmt w:val="bullet"/>
      <w:lvlText w:val=""/>
      <w:lvlJc w:val="left"/>
      <w:pPr>
        <w:ind w:left="2160" w:hanging="360"/>
      </w:pPr>
      <w:rPr>
        <w:rFonts w:ascii="Wingdings" w:hAnsi="Wingdings" w:hint="default"/>
      </w:rPr>
    </w:lvl>
    <w:lvl w:ilvl="3" w:tplc="6CB24CC8">
      <w:start w:val="1"/>
      <w:numFmt w:val="bullet"/>
      <w:lvlText w:val=""/>
      <w:lvlJc w:val="left"/>
      <w:pPr>
        <w:ind w:left="2880" w:hanging="360"/>
      </w:pPr>
      <w:rPr>
        <w:rFonts w:ascii="Symbol" w:hAnsi="Symbol" w:hint="default"/>
      </w:rPr>
    </w:lvl>
    <w:lvl w:ilvl="4" w:tplc="EDEE5652">
      <w:start w:val="1"/>
      <w:numFmt w:val="bullet"/>
      <w:lvlText w:val="o"/>
      <w:lvlJc w:val="left"/>
      <w:pPr>
        <w:ind w:left="3600" w:hanging="360"/>
      </w:pPr>
      <w:rPr>
        <w:rFonts w:ascii="Courier New" w:hAnsi="Courier New" w:cs="Arial" w:hint="default"/>
      </w:rPr>
    </w:lvl>
    <w:lvl w:ilvl="5" w:tplc="1B808176">
      <w:start w:val="1"/>
      <w:numFmt w:val="bullet"/>
      <w:lvlText w:val=""/>
      <w:lvlJc w:val="left"/>
      <w:pPr>
        <w:ind w:left="4320" w:hanging="360"/>
      </w:pPr>
      <w:rPr>
        <w:rFonts w:ascii="Wingdings" w:hAnsi="Wingdings" w:hint="default"/>
      </w:rPr>
    </w:lvl>
    <w:lvl w:ilvl="6" w:tplc="FA6226E6">
      <w:start w:val="1"/>
      <w:numFmt w:val="bullet"/>
      <w:lvlText w:val=""/>
      <w:lvlJc w:val="left"/>
      <w:pPr>
        <w:ind w:left="5040" w:hanging="360"/>
      </w:pPr>
      <w:rPr>
        <w:rFonts w:ascii="Symbol" w:hAnsi="Symbol" w:hint="default"/>
      </w:rPr>
    </w:lvl>
    <w:lvl w:ilvl="7" w:tplc="8AF0B344">
      <w:start w:val="1"/>
      <w:numFmt w:val="bullet"/>
      <w:lvlText w:val="o"/>
      <w:lvlJc w:val="left"/>
      <w:pPr>
        <w:ind w:left="5760" w:hanging="360"/>
      </w:pPr>
      <w:rPr>
        <w:rFonts w:ascii="Courier New" w:hAnsi="Courier New" w:cs="Arial" w:hint="default"/>
      </w:rPr>
    </w:lvl>
    <w:lvl w:ilvl="8" w:tplc="D2D4B0C2">
      <w:start w:val="1"/>
      <w:numFmt w:val="bullet"/>
      <w:lvlText w:val=""/>
      <w:lvlJc w:val="left"/>
      <w:pPr>
        <w:ind w:left="6480" w:hanging="360"/>
      </w:pPr>
      <w:rPr>
        <w:rFonts w:ascii="Wingdings" w:hAnsi="Wingdings" w:hint="default"/>
      </w:rPr>
    </w:lvl>
  </w:abstractNum>
  <w:num w:numId="1">
    <w:abstractNumId w:val="22"/>
  </w:num>
  <w:num w:numId="2">
    <w:abstractNumId w:val="8"/>
  </w:num>
  <w:num w:numId="3">
    <w:abstractNumId w:val="21"/>
  </w:num>
  <w:num w:numId="4">
    <w:abstractNumId w:val="20"/>
  </w:num>
  <w:num w:numId="5">
    <w:abstractNumId w:val="4"/>
  </w:num>
  <w:num w:numId="6">
    <w:abstractNumId w:val="24"/>
  </w:num>
  <w:num w:numId="7">
    <w:abstractNumId w:val="11"/>
  </w:num>
  <w:num w:numId="8">
    <w:abstractNumId w:val="5"/>
  </w:num>
  <w:num w:numId="9">
    <w:abstractNumId w:val="23"/>
  </w:num>
  <w:num w:numId="10">
    <w:abstractNumId w:val="25"/>
  </w:num>
  <w:num w:numId="11">
    <w:abstractNumId w:val="10"/>
  </w:num>
  <w:num w:numId="12">
    <w:abstractNumId w:val="13"/>
  </w:num>
  <w:num w:numId="13">
    <w:abstractNumId w:val="18"/>
  </w:num>
  <w:num w:numId="14">
    <w:abstractNumId w:val="15"/>
  </w:num>
  <w:num w:numId="15">
    <w:abstractNumId w:val="14"/>
  </w:num>
  <w:num w:numId="16">
    <w:abstractNumId w:val="16"/>
  </w:num>
  <w:num w:numId="17">
    <w:abstractNumId w:val="27"/>
  </w:num>
  <w:num w:numId="18">
    <w:abstractNumId w:val="26"/>
  </w:num>
  <w:num w:numId="19">
    <w:abstractNumId w:val="12"/>
  </w:num>
  <w:num w:numId="20">
    <w:abstractNumId w:val="7"/>
  </w:num>
  <w:num w:numId="21">
    <w:abstractNumId w:val="17"/>
  </w:num>
  <w:num w:numId="22">
    <w:abstractNumId w:val="19"/>
  </w:num>
  <w:num w:numId="23">
    <w:abstractNumId w:val="6"/>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num>
  <w:num w:numId="29">
    <w:abstractNumId w:val="10"/>
    <w:lvlOverride w:ilvl="0">
      <w:startOverride w:val="1"/>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num>
  <w:num w:numId="32">
    <w:abstractNumId w:val="10"/>
    <w:lvlOverride w:ilvl="0">
      <w:startOverride w:val="1"/>
    </w:lvlOverride>
  </w:num>
  <w:num w:numId="33">
    <w:abstractNumId w:val="10"/>
    <w:lvlOverride w:ilvl="0">
      <w:startOverride w:val="1"/>
    </w:lvlOverride>
  </w:num>
  <w:num w:numId="34">
    <w:abstractNumId w:val="10"/>
    <w:lvlOverride w:ilvl="0">
      <w:startOverride w:val="1"/>
    </w:lvlOverride>
  </w:num>
  <w:num w:numId="35">
    <w:abstractNumId w:val="10"/>
    <w:lvlOverride w:ilvl="0">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num>
  <w:num w:numId="38">
    <w:abstractNumId w:val="10"/>
    <w:lvlOverride w:ilvl="0">
      <w:startOverride w:val="1"/>
    </w:lvlOverride>
  </w:num>
  <w:num w:numId="39">
    <w:abstractNumId w:val="10"/>
    <w:lvlOverride w:ilvl="0">
      <w:startOverride w:val="1"/>
    </w:lvlOverride>
  </w:num>
  <w:num w:numId="40">
    <w:abstractNumId w:val="10"/>
    <w:lvlOverride w:ilvl="0">
      <w:startOverride w:val="1"/>
    </w:lvlOverride>
  </w:num>
  <w:num w:numId="41">
    <w:abstractNumId w:val="10"/>
    <w:lvlOverride w:ilvl="0">
      <w:startOverride w:val="1"/>
    </w:lvlOverride>
  </w:num>
  <w:num w:numId="42">
    <w:abstractNumId w:val="10"/>
    <w:lvlOverride w:ilvl="0">
      <w:startOverride w:val="1"/>
    </w:lvlOverride>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num>
  <w:num w:numId="46">
    <w:abstractNumId w:val="10"/>
    <w:lvlOverride w:ilvl="0">
      <w:startOverride w:val="1"/>
    </w:lvlOverride>
  </w:num>
  <w:num w:numId="47">
    <w:abstractNumId w:val="10"/>
    <w:lvlOverride w:ilvl="0">
      <w:startOverride w:val="1"/>
    </w:lvlOverride>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num>
  <w:num w:numId="50">
    <w:abstractNumId w:val="10"/>
    <w:lvlOverride w:ilvl="0">
      <w:startOverride w:val="1"/>
    </w:lvlOverride>
  </w:num>
  <w:num w:numId="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3"/>
  </w:num>
  <w:num w:numId="57">
    <w:abstractNumId w:val="1"/>
  </w:num>
  <w:num w:numId="58">
    <w:abstractNumId w:val="0"/>
  </w:num>
  <w:num w:numId="5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
    <w:lvlOverride w:ilvl="0">
      <w:startOverride w:val="1"/>
    </w:lvlOverride>
  </w:num>
  <w:num w:numId="61">
    <w:abstractNumId w:val="10"/>
    <w:lvlOverride w:ilvl="0">
      <w:startOverride w:val="1"/>
    </w:lvlOverride>
  </w:num>
  <w:num w:numId="62">
    <w:abstractNumId w:val="10"/>
    <w:lvlOverride w:ilvl="0">
      <w:startOverride w:val="1"/>
    </w:lvlOverride>
  </w:num>
  <w:num w:numId="6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0"/>
    <w:lvlOverride w:ilvl="0">
      <w:startOverride w:val="1"/>
    </w:lvlOverride>
  </w:num>
  <w:num w:numId="65">
    <w:abstractNumId w:val="10"/>
    <w:lvlOverride w:ilvl="0">
      <w:startOverride w:val="1"/>
    </w:lvlOverride>
  </w:num>
  <w:num w:numId="66">
    <w:abstractNumId w:val="10"/>
    <w:lvlOverride w:ilvl="0">
      <w:startOverride w:val="1"/>
    </w:lvlOverride>
  </w:num>
  <w:num w:numId="67">
    <w:abstractNumId w:val="10"/>
    <w:lvlOverride w:ilvl="0">
      <w:startOverride w:val="1"/>
    </w:lvlOverride>
  </w:num>
  <w:num w:numId="68">
    <w:abstractNumId w:val="10"/>
    <w:lvlOverride w:ilvl="0">
      <w:startOverride w:val="1"/>
    </w:lvlOverride>
  </w:num>
  <w:num w:numId="69">
    <w:abstractNumId w:val="9"/>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MX"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FDA"/>
    <w:rsid w:val="000200A4"/>
    <w:rsid w:val="00103CDC"/>
    <w:rsid w:val="0021375E"/>
    <w:rsid w:val="0023361F"/>
    <w:rsid w:val="004527E2"/>
    <w:rsid w:val="005D05B2"/>
    <w:rsid w:val="005F782D"/>
    <w:rsid w:val="00700089"/>
    <w:rsid w:val="007B423D"/>
    <w:rsid w:val="008D12F5"/>
    <w:rsid w:val="009C5452"/>
    <w:rsid w:val="00A56207"/>
    <w:rsid w:val="00B61FDA"/>
    <w:rsid w:val="00C565AE"/>
    <w:rsid w:val="00DA4A77"/>
    <w:rsid w:val="00DE1607"/>
    <w:rsid w:val="00E03829"/>
    <w:rsid w:val="00E17819"/>
    <w:rsid w:val="00F14B62"/>
    <w:rsid w:val="00FB1800"/>
    <w:rsid w:val="00FF38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2"/>
    <o:shapelayout v:ext="edit">
      <o:idmap v:ext="edit" data="1"/>
    </o:shapelayout>
  </w:shapeDefaults>
  <w:decimalSymbol w:val="."/>
  <w:listSeparator w:val=","/>
  <w14:docId w14:val="7225A587"/>
  <w15:chartTrackingRefBased/>
  <w15:docId w15:val="{BDAA8A2E-4D72-4B0F-99DE-D32A1B2E0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iPriority="0"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1FDA"/>
    <w:pPr>
      <w:spacing w:line="256" w:lineRule="auto"/>
    </w:pPr>
  </w:style>
  <w:style w:type="paragraph" w:styleId="Heading1">
    <w:name w:val="heading 1"/>
    <w:aliases w:val="URS_Heading 1"/>
    <w:basedOn w:val="URSNormal"/>
    <w:next w:val="URSNormal"/>
    <w:link w:val="Heading1Char"/>
    <w:qFormat/>
    <w:rsid w:val="00B61FDA"/>
    <w:pPr>
      <w:keepNext/>
      <w:keepLines/>
      <w:numPr>
        <w:numId w:val="15"/>
      </w:numPr>
      <w:spacing w:before="120"/>
      <w:ind w:hanging="720"/>
      <w:outlineLvl w:val="0"/>
    </w:pPr>
    <w:rPr>
      <w:rFonts w:eastAsiaTheme="majorEastAsia"/>
      <w:b/>
      <w:bCs/>
      <w:color w:val="2E74B5" w:themeColor="accent1" w:themeShade="BF"/>
      <w:sz w:val="28"/>
      <w:szCs w:val="24"/>
    </w:rPr>
  </w:style>
  <w:style w:type="paragraph" w:styleId="Heading2">
    <w:name w:val="heading 2"/>
    <w:aliases w:val="URS_Task Title"/>
    <w:basedOn w:val="URSNormal"/>
    <w:next w:val="URSNormal"/>
    <w:link w:val="Heading2Char"/>
    <w:unhideWhenUsed/>
    <w:qFormat/>
    <w:rsid w:val="00B61FDA"/>
    <w:pPr>
      <w:keepNext/>
      <w:keepLines/>
      <w:outlineLvl w:val="1"/>
    </w:pPr>
    <w:rPr>
      <w:rFonts w:eastAsiaTheme="majorEastAsia" w:cstheme="majorBidi"/>
      <w:b/>
      <w:bCs/>
      <w:sz w:val="24"/>
    </w:rPr>
  </w:style>
  <w:style w:type="paragraph" w:styleId="Heading3">
    <w:name w:val="heading 3"/>
    <w:aliases w:val="URS_Subtask Title"/>
    <w:basedOn w:val="URSNormal"/>
    <w:next w:val="URSNormal"/>
    <w:link w:val="Heading3Char"/>
    <w:unhideWhenUsed/>
    <w:qFormat/>
    <w:rsid w:val="00B61FDA"/>
    <w:pPr>
      <w:keepNext/>
      <w:keepLines/>
      <w:ind w:left="720"/>
      <w:outlineLvl w:val="2"/>
    </w:pPr>
    <w:rPr>
      <w:rFonts w:eastAsiaTheme="majorEastAsia" w:cstheme="majorBidi"/>
      <w:b/>
      <w:bCs/>
    </w:rPr>
  </w:style>
  <w:style w:type="paragraph" w:styleId="Heading4">
    <w:name w:val="heading 4"/>
    <w:aliases w:val="URS_Sub-subtask Title"/>
    <w:basedOn w:val="URSNormal"/>
    <w:next w:val="URSSubtaskNormal"/>
    <w:link w:val="Heading4Char"/>
    <w:unhideWhenUsed/>
    <w:qFormat/>
    <w:rsid w:val="00B61FDA"/>
    <w:pPr>
      <w:keepNext/>
      <w:keepLines/>
      <w:ind w:left="720"/>
      <w:outlineLvl w:val="3"/>
    </w:pPr>
    <w:rPr>
      <w:rFonts w:eastAsiaTheme="majorEastAsia" w:cstheme="majorBidi"/>
      <w:bCs/>
      <w:i/>
      <w:iCs/>
    </w:rPr>
  </w:style>
  <w:style w:type="paragraph" w:styleId="Heading5">
    <w:name w:val="heading 5"/>
    <w:aliases w:val="URS_Subtitle Bold"/>
    <w:basedOn w:val="URSNormal"/>
    <w:next w:val="URSNormal"/>
    <w:link w:val="Heading5Char"/>
    <w:uiPriority w:val="99"/>
    <w:unhideWhenUsed/>
    <w:qFormat/>
    <w:rsid w:val="00B61FDA"/>
    <w:pPr>
      <w:keepNext/>
      <w:keepLines/>
      <w:outlineLvl w:val="4"/>
    </w:pPr>
    <w:rPr>
      <w:rFonts w:eastAsiaTheme="majorEastAsia" w:cstheme="majorBidi"/>
      <w:b/>
      <w:sz w:val="24"/>
    </w:rPr>
  </w:style>
  <w:style w:type="paragraph" w:styleId="Heading6">
    <w:name w:val="heading 6"/>
    <w:aliases w:val="URS_Subtitle Normal"/>
    <w:basedOn w:val="URSNormal"/>
    <w:next w:val="URSNormal"/>
    <w:link w:val="Heading6Char"/>
    <w:uiPriority w:val="99"/>
    <w:unhideWhenUsed/>
    <w:qFormat/>
    <w:rsid w:val="00B61FDA"/>
    <w:pPr>
      <w:keepNext/>
      <w:keepLines/>
      <w:spacing w:before="200"/>
      <w:outlineLvl w:val="5"/>
    </w:pPr>
    <w:rPr>
      <w:rFonts w:eastAsiaTheme="majorEastAsia" w:cstheme="majorBidi"/>
      <w:iCs/>
    </w:rPr>
  </w:style>
  <w:style w:type="paragraph" w:styleId="Heading7">
    <w:name w:val="heading 7"/>
    <w:aliases w:val="URS Appendix"/>
    <w:basedOn w:val="URSNormal"/>
    <w:next w:val="URSNormal"/>
    <w:link w:val="Heading7Char"/>
    <w:unhideWhenUsed/>
    <w:qFormat/>
    <w:rsid w:val="00B61FDA"/>
    <w:pPr>
      <w:keepNext/>
      <w:keepLines/>
      <w:numPr>
        <w:ilvl w:val="6"/>
        <w:numId w:val="3"/>
      </w:numPr>
      <w:spacing w:before="0" w:after="0"/>
      <w:ind w:left="810"/>
      <w:outlineLvl w:val="6"/>
    </w:pPr>
    <w:rPr>
      <w:rFonts w:asciiTheme="majorHAnsi" w:eastAsiaTheme="majorEastAsia" w:hAnsiTheme="majorHAnsi" w:cstheme="majorBidi"/>
      <w:b/>
      <w:iCs/>
      <w:color w:val="2E74B5" w:themeColor="accent1" w:themeShade="BF"/>
      <w:sz w:val="28"/>
    </w:rPr>
  </w:style>
  <w:style w:type="paragraph" w:styleId="Heading8">
    <w:name w:val="heading 8"/>
    <w:aliases w:val="URS_Subheading"/>
    <w:basedOn w:val="Normal"/>
    <w:next w:val="Normal"/>
    <w:link w:val="Heading8Char"/>
    <w:unhideWhenUsed/>
    <w:qFormat/>
    <w:rsid w:val="00B61FDA"/>
    <w:pPr>
      <w:keepNext/>
      <w:keepLines/>
      <w:spacing w:before="200"/>
      <w:outlineLvl w:val="7"/>
    </w:pPr>
    <w:rPr>
      <w:rFonts w:eastAsiaTheme="majorEastAsia" w:cstheme="majorBidi"/>
      <w:b/>
      <w:color w:val="2E74B5" w:themeColor="accent1" w:themeShade="BF"/>
      <w:sz w:val="24"/>
      <w:szCs w:val="20"/>
    </w:rPr>
  </w:style>
  <w:style w:type="paragraph" w:styleId="Heading9">
    <w:name w:val="heading 9"/>
    <w:aliases w:val="URS_Sub-subheading"/>
    <w:basedOn w:val="Normal"/>
    <w:next w:val="Normal"/>
    <w:link w:val="Heading9Char"/>
    <w:unhideWhenUsed/>
    <w:qFormat/>
    <w:rsid w:val="00B61FDA"/>
    <w:pPr>
      <w:keepNext/>
      <w:keepLines/>
      <w:spacing w:before="200"/>
      <w:outlineLvl w:val="8"/>
    </w:pPr>
    <w:rPr>
      <w:rFonts w:eastAsiaTheme="majorEastAsia" w:cstheme="majorBidi"/>
      <w:i/>
      <w:iCs/>
      <w:color w:val="2E74B5" w:themeColor="accent1" w:themeShade="BF"/>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URS_Heading 1 Char"/>
    <w:basedOn w:val="DefaultParagraphFont"/>
    <w:link w:val="Heading1"/>
    <w:rsid w:val="00B61FDA"/>
    <w:rPr>
      <w:rFonts w:ascii="Times New Roman" w:eastAsiaTheme="majorEastAsia" w:hAnsi="Times New Roman" w:cs="Times New Roman"/>
      <w:b/>
      <w:bCs/>
      <w:color w:val="2E74B5" w:themeColor="accent1" w:themeShade="BF"/>
      <w:sz w:val="28"/>
      <w:szCs w:val="24"/>
    </w:rPr>
  </w:style>
  <w:style w:type="character" w:customStyle="1" w:styleId="Heading2Char">
    <w:name w:val="Heading 2 Char"/>
    <w:aliases w:val="URS_Task Title Char"/>
    <w:basedOn w:val="DefaultParagraphFont"/>
    <w:link w:val="Heading2"/>
    <w:rsid w:val="00B61FDA"/>
    <w:rPr>
      <w:rFonts w:ascii="Times New Roman" w:eastAsiaTheme="majorEastAsia" w:hAnsi="Times New Roman" w:cstheme="majorBidi"/>
      <w:b/>
      <w:bCs/>
      <w:sz w:val="24"/>
    </w:rPr>
  </w:style>
  <w:style w:type="character" w:customStyle="1" w:styleId="Heading3Char">
    <w:name w:val="Heading 3 Char"/>
    <w:aliases w:val="URS_Subtask Title Char"/>
    <w:basedOn w:val="DefaultParagraphFont"/>
    <w:link w:val="Heading3"/>
    <w:rsid w:val="00B61FDA"/>
    <w:rPr>
      <w:rFonts w:ascii="Times New Roman" w:eastAsiaTheme="majorEastAsia" w:hAnsi="Times New Roman" w:cstheme="majorBidi"/>
      <w:b/>
      <w:bCs/>
    </w:rPr>
  </w:style>
  <w:style w:type="character" w:customStyle="1" w:styleId="Heading4Char">
    <w:name w:val="Heading 4 Char"/>
    <w:aliases w:val="URS_Sub-subtask Title Char"/>
    <w:basedOn w:val="DefaultParagraphFont"/>
    <w:link w:val="Heading4"/>
    <w:rsid w:val="00B61FDA"/>
    <w:rPr>
      <w:rFonts w:ascii="Times New Roman" w:eastAsiaTheme="majorEastAsia" w:hAnsi="Times New Roman" w:cstheme="majorBidi"/>
      <w:bCs/>
      <w:i/>
      <w:iCs/>
    </w:rPr>
  </w:style>
  <w:style w:type="character" w:customStyle="1" w:styleId="Heading5Char">
    <w:name w:val="Heading 5 Char"/>
    <w:aliases w:val="URS_Subtitle Bold Char"/>
    <w:basedOn w:val="DefaultParagraphFont"/>
    <w:link w:val="Heading5"/>
    <w:uiPriority w:val="99"/>
    <w:rsid w:val="00B61FDA"/>
    <w:rPr>
      <w:rFonts w:ascii="Times New Roman" w:eastAsiaTheme="majorEastAsia" w:hAnsi="Times New Roman" w:cstheme="majorBidi"/>
      <w:b/>
      <w:sz w:val="24"/>
    </w:rPr>
  </w:style>
  <w:style w:type="character" w:customStyle="1" w:styleId="Heading6Char">
    <w:name w:val="Heading 6 Char"/>
    <w:aliases w:val="URS_Subtitle Normal Char"/>
    <w:basedOn w:val="DefaultParagraphFont"/>
    <w:link w:val="Heading6"/>
    <w:uiPriority w:val="99"/>
    <w:rsid w:val="00B61FDA"/>
    <w:rPr>
      <w:rFonts w:ascii="Times New Roman" w:eastAsiaTheme="majorEastAsia" w:hAnsi="Times New Roman" w:cstheme="majorBidi"/>
      <w:iCs/>
    </w:rPr>
  </w:style>
  <w:style w:type="character" w:customStyle="1" w:styleId="Heading7Char">
    <w:name w:val="Heading 7 Char"/>
    <w:aliases w:val="URS Appendix Char"/>
    <w:basedOn w:val="DefaultParagraphFont"/>
    <w:link w:val="Heading7"/>
    <w:rsid w:val="00B61FDA"/>
    <w:rPr>
      <w:rFonts w:asciiTheme="majorHAnsi" w:eastAsiaTheme="majorEastAsia" w:hAnsiTheme="majorHAnsi" w:cstheme="majorBidi"/>
      <w:b/>
      <w:iCs/>
      <w:color w:val="2E74B5" w:themeColor="accent1" w:themeShade="BF"/>
      <w:sz w:val="28"/>
    </w:rPr>
  </w:style>
  <w:style w:type="character" w:customStyle="1" w:styleId="Heading8Char">
    <w:name w:val="Heading 8 Char"/>
    <w:aliases w:val="URS_Subheading Char"/>
    <w:basedOn w:val="DefaultParagraphFont"/>
    <w:link w:val="Heading8"/>
    <w:rsid w:val="00B61FDA"/>
    <w:rPr>
      <w:rFonts w:eastAsiaTheme="majorEastAsia" w:cstheme="majorBidi"/>
      <w:b/>
      <w:color w:val="2E74B5" w:themeColor="accent1" w:themeShade="BF"/>
      <w:sz w:val="24"/>
      <w:szCs w:val="20"/>
    </w:rPr>
  </w:style>
  <w:style w:type="character" w:customStyle="1" w:styleId="Heading9Char">
    <w:name w:val="Heading 9 Char"/>
    <w:aliases w:val="URS_Sub-subheading Char"/>
    <w:basedOn w:val="DefaultParagraphFont"/>
    <w:link w:val="Heading9"/>
    <w:rsid w:val="00B61FDA"/>
    <w:rPr>
      <w:rFonts w:eastAsiaTheme="majorEastAsia" w:cstheme="majorBidi"/>
      <w:i/>
      <w:iCs/>
      <w:color w:val="2E74B5" w:themeColor="accent1" w:themeShade="BF"/>
      <w:sz w:val="24"/>
      <w:szCs w:val="20"/>
    </w:rPr>
  </w:style>
  <w:style w:type="paragraph" w:customStyle="1" w:styleId="URSNormal">
    <w:name w:val="URS_Normal"/>
    <w:link w:val="URSNormalChar"/>
    <w:qFormat/>
    <w:rsid w:val="00B61FDA"/>
    <w:pPr>
      <w:spacing w:before="160" w:after="120" w:line="240" w:lineRule="auto"/>
    </w:pPr>
    <w:rPr>
      <w:rFonts w:ascii="Times New Roman" w:eastAsia="Times New Roman" w:hAnsi="Times New Roman" w:cs="Times New Roman"/>
    </w:rPr>
  </w:style>
  <w:style w:type="character" w:customStyle="1" w:styleId="URSNormalChar">
    <w:name w:val="URS_Normal Char"/>
    <w:basedOn w:val="DefaultParagraphFont"/>
    <w:link w:val="URSNormal"/>
    <w:rsid w:val="00B61FDA"/>
    <w:rPr>
      <w:rFonts w:ascii="Times New Roman" w:eastAsia="Times New Roman" w:hAnsi="Times New Roman" w:cs="Times New Roman"/>
    </w:rPr>
  </w:style>
  <w:style w:type="table" w:styleId="TableGrid">
    <w:name w:val="Table Grid"/>
    <w:basedOn w:val="TableNormal"/>
    <w:rsid w:val="00B61FDA"/>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sid w:val="00B61FDA"/>
    <w:rPr>
      <w:rFonts w:ascii="Times New Roman" w:hAnsi="Times New Roman"/>
      <w:color w:val="0563C1" w:themeColor="hyperlink"/>
      <w:sz w:val="22"/>
      <w:u w:val="single"/>
    </w:rPr>
  </w:style>
  <w:style w:type="table" w:customStyle="1" w:styleId="TableGrid1">
    <w:name w:val="Table Grid1"/>
    <w:basedOn w:val="TableNormal"/>
    <w:next w:val="TableGrid"/>
    <w:locked/>
    <w:rsid w:val="00B61FDA"/>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SNormalBullet2Dash">
    <w:name w:val="URS_Normal Bullet 2 (Dash)"/>
    <w:basedOn w:val="ListParagraph"/>
    <w:link w:val="URSNormalBullet2DashChar"/>
    <w:qFormat/>
    <w:rsid w:val="00B61FDA"/>
    <w:pPr>
      <w:numPr>
        <w:numId w:val="6"/>
      </w:numPr>
      <w:spacing w:before="120"/>
      <w:contextualSpacing w:val="0"/>
    </w:pPr>
    <w:rPr>
      <w:rFonts w:ascii="Times New Roman" w:hAnsi="Times New Roman"/>
    </w:rPr>
  </w:style>
  <w:style w:type="paragraph" w:styleId="ListParagraph">
    <w:name w:val="List Paragraph"/>
    <w:basedOn w:val="Normal"/>
    <w:link w:val="ListParagraphChar"/>
    <w:uiPriority w:val="34"/>
    <w:qFormat/>
    <w:rsid w:val="00B61FDA"/>
    <w:pPr>
      <w:ind w:left="720"/>
      <w:contextualSpacing/>
    </w:pPr>
  </w:style>
  <w:style w:type="character" w:customStyle="1" w:styleId="ListParagraphChar">
    <w:name w:val="List Paragraph Char"/>
    <w:basedOn w:val="DefaultParagraphFont"/>
    <w:link w:val="ListParagraph"/>
    <w:uiPriority w:val="34"/>
    <w:locked/>
    <w:rsid w:val="00B61FDA"/>
  </w:style>
  <w:style w:type="character" w:customStyle="1" w:styleId="URSNormalBullet2DashChar">
    <w:name w:val="URS_Normal Bullet 2 (Dash) Char"/>
    <w:basedOn w:val="DefaultParagraphFont"/>
    <w:link w:val="URSNormalBullet2Dash"/>
    <w:rsid w:val="00B61FDA"/>
    <w:rPr>
      <w:rFonts w:ascii="Times New Roman" w:hAnsi="Times New Roman"/>
    </w:rPr>
  </w:style>
  <w:style w:type="paragraph" w:customStyle="1" w:styleId="URSSubtaskNumberList">
    <w:name w:val="URS_Subtask Number List"/>
    <w:basedOn w:val="ListParagraph"/>
    <w:link w:val="URSSubtaskNumberListChar"/>
    <w:qFormat/>
    <w:rsid w:val="00B61FDA"/>
    <w:pPr>
      <w:numPr>
        <w:numId w:val="10"/>
      </w:numPr>
      <w:spacing w:before="120" w:after="120"/>
      <w:contextualSpacing w:val="0"/>
    </w:pPr>
    <w:rPr>
      <w:rFonts w:eastAsia="Times New Roman"/>
      <w:lang w:bidi="en-US"/>
    </w:rPr>
  </w:style>
  <w:style w:type="character" w:customStyle="1" w:styleId="URSSubtaskNumberListChar">
    <w:name w:val="URS_Subtask Number List Char"/>
    <w:basedOn w:val="URSNormalNumberListChar"/>
    <w:link w:val="URSSubtaskNumberList"/>
    <w:rsid w:val="00B61FDA"/>
    <w:rPr>
      <w:rFonts w:eastAsia="Times New Roman"/>
      <w:lang w:bidi="en-US"/>
    </w:rPr>
  </w:style>
  <w:style w:type="character" w:customStyle="1" w:styleId="URSNormalNumberListChar">
    <w:name w:val="URS_Normal Number List Char"/>
    <w:basedOn w:val="DefaultParagraphFont"/>
    <w:link w:val="URSNormalNumberList"/>
    <w:rsid w:val="00B61FDA"/>
    <w:rPr>
      <w:rFonts w:eastAsia="Times New Roman"/>
      <w:lang w:bidi="en-US"/>
    </w:rPr>
  </w:style>
  <w:style w:type="paragraph" w:customStyle="1" w:styleId="URSNormalNumberList">
    <w:name w:val="URS_Normal Number List"/>
    <w:link w:val="URSNormalNumberListChar"/>
    <w:qFormat/>
    <w:rsid w:val="00B61FDA"/>
    <w:pPr>
      <w:numPr>
        <w:numId w:val="11"/>
      </w:numPr>
      <w:spacing w:before="120" w:after="120" w:line="240" w:lineRule="auto"/>
    </w:pPr>
    <w:rPr>
      <w:rFonts w:eastAsia="Times New Roman"/>
      <w:lang w:bidi="en-US"/>
    </w:rPr>
  </w:style>
  <w:style w:type="paragraph" w:styleId="TOC2">
    <w:name w:val="toc 2"/>
    <w:aliases w:val="URS_TOC 2"/>
    <w:basedOn w:val="URSNormal"/>
    <w:next w:val="Normal"/>
    <w:link w:val="TOC2Char"/>
    <w:uiPriority w:val="39"/>
    <w:unhideWhenUsed/>
    <w:qFormat/>
    <w:rsid w:val="00B61FDA"/>
    <w:pPr>
      <w:tabs>
        <w:tab w:val="left" w:pos="1260"/>
        <w:tab w:val="right" w:leader="dot" w:pos="9350"/>
      </w:tabs>
      <w:spacing w:before="100" w:after="100"/>
      <w:ind w:left="432" w:right="432"/>
    </w:pPr>
    <w:rPr>
      <w:noProof/>
    </w:rPr>
  </w:style>
  <w:style w:type="character" w:customStyle="1" w:styleId="TOC2Char">
    <w:name w:val="TOC 2 Char"/>
    <w:aliases w:val="URS_TOC 2 Char"/>
    <w:basedOn w:val="DefaultParagraphFont"/>
    <w:link w:val="TOC2"/>
    <w:uiPriority w:val="39"/>
    <w:rsid w:val="00B61FDA"/>
    <w:rPr>
      <w:rFonts w:ascii="Times New Roman" w:eastAsia="Times New Roman" w:hAnsi="Times New Roman" w:cs="Times New Roman"/>
      <w:noProof/>
    </w:rPr>
  </w:style>
  <w:style w:type="paragraph" w:styleId="TOC3">
    <w:name w:val="toc 3"/>
    <w:aliases w:val="URS_TOC 3"/>
    <w:basedOn w:val="URSNormal"/>
    <w:next w:val="Normal"/>
    <w:uiPriority w:val="39"/>
    <w:unhideWhenUsed/>
    <w:qFormat/>
    <w:rsid w:val="00B61FDA"/>
    <w:pPr>
      <w:tabs>
        <w:tab w:val="right" w:leader="dot" w:pos="9360"/>
      </w:tabs>
      <w:spacing w:before="60" w:after="60"/>
      <w:ind w:left="720" w:right="432"/>
    </w:pPr>
    <w:rPr>
      <w:noProof/>
    </w:rPr>
  </w:style>
  <w:style w:type="paragraph" w:customStyle="1" w:styleId="URSTaskBullet2Dash">
    <w:name w:val="URS_Task Bullet 2 (Dash)"/>
    <w:basedOn w:val="URSNormalBullet2Dash"/>
    <w:link w:val="URSTaskBullet2DashChar"/>
    <w:qFormat/>
    <w:rsid w:val="00B61FDA"/>
    <w:pPr>
      <w:numPr>
        <w:numId w:val="8"/>
      </w:numPr>
      <w:ind w:left="1440"/>
    </w:pPr>
    <w:rPr>
      <w:shd w:val="clear" w:color="auto" w:fill="FFFFFF"/>
    </w:rPr>
  </w:style>
  <w:style w:type="character" w:customStyle="1" w:styleId="URSTaskBullet2DashChar">
    <w:name w:val="URS_Task Bullet 2 (Dash) Char"/>
    <w:basedOn w:val="URSNormalBullet2DashChar"/>
    <w:link w:val="URSTaskBullet2Dash"/>
    <w:rsid w:val="00B61FDA"/>
    <w:rPr>
      <w:rFonts w:ascii="Times New Roman" w:hAnsi="Times New Roman"/>
    </w:rPr>
  </w:style>
  <w:style w:type="paragraph" w:styleId="TOC1">
    <w:name w:val="toc 1"/>
    <w:aliases w:val="URS_TOC 1"/>
    <w:basedOn w:val="URSNormal"/>
    <w:next w:val="Normal"/>
    <w:uiPriority w:val="39"/>
    <w:unhideWhenUsed/>
    <w:qFormat/>
    <w:rsid w:val="00B61FDA"/>
    <w:pPr>
      <w:tabs>
        <w:tab w:val="right" w:leader="dot" w:pos="9350"/>
      </w:tabs>
      <w:spacing w:before="120"/>
      <w:ind w:left="432" w:right="720" w:hanging="432"/>
    </w:pPr>
    <w:rPr>
      <w:rFonts w:eastAsiaTheme="minorEastAsia"/>
    </w:rPr>
  </w:style>
  <w:style w:type="paragraph" w:styleId="Revision">
    <w:name w:val="Revision"/>
    <w:hidden/>
    <w:uiPriority w:val="99"/>
    <w:semiHidden/>
    <w:rsid w:val="00B61FDA"/>
    <w:pPr>
      <w:spacing w:after="0" w:line="240" w:lineRule="auto"/>
    </w:pPr>
    <w:rPr>
      <w:rFonts w:ascii="Times New Roman" w:hAnsi="Times New Roman" w:cs="Times New Roman"/>
    </w:rPr>
  </w:style>
  <w:style w:type="paragraph" w:customStyle="1" w:styleId="URSSpecial">
    <w:name w:val="URS_Special"/>
    <w:basedOn w:val="URSNormal"/>
    <w:link w:val="URSNormalSpecialChar"/>
    <w:qFormat/>
    <w:rsid w:val="00B61FDA"/>
    <w:pPr>
      <w:spacing w:after="0"/>
      <w:jc w:val="center"/>
    </w:pPr>
    <w:rPr>
      <w:rFonts w:asciiTheme="minorHAnsi" w:hAnsi="Calibri"/>
      <w:b/>
      <w:bCs/>
      <w:noProof/>
      <w:kern w:val="24"/>
      <w:sz w:val="20"/>
      <w:szCs w:val="20"/>
    </w:rPr>
  </w:style>
  <w:style w:type="character" w:customStyle="1" w:styleId="URSNormalSpecialChar">
    <w:name w:val="URS Normal Special Char"/>
    <w:basedOn w:val="DefaultParagraphFont"/>
    <w:link w:val="URSSpecial"/>
    <w:rsid w:val="00B61FDA"/>
    <w:rPr>
      <w:rFonts w:eastAsia="Times New Roman" w:hAnsi="Calibri" w:cs="Times New Roman"/>
      <w:b/>
      <w:bCs/>
      <w:noProof/>
      <w:kern w:val="24"/>
      <w:sz w:val="20"/>
      <w:szCs w:val="20"/>
    </w:rPr>
  </w:style>
  <w:style w:type="paragraph" w:customStyle="1" w:styleId="URSTableTextCenter">
    <w:name w:val="URS_Table Text_Center"/>
    <w:basedOn w:val="URSTableTextLeft"/>
    <w:qFormat/>
    <w:rsid w:val="00B61FDA"/>
    <w:pPr>
      <w:jc w:val="center"/>
    </w:pPr>
  </w:style>
  <w:style w:type="paragraph" w:customStyle="1" w:styleId="URSTableTextLeft">
    <w:name w:val="URS_Table Text_Left"/>
    <w:basedOn w:val="URSNormal"/>
    <w:link w:val="URSTableTextLeftChar"/>
    <w:qFormat/>
    <w:rsid w:val="00B61FDA"/>
    <w:pPr>
      <w:spacing w:before="60" w:after="60"/>
    </w:pPr>
    <w:rPr>
      <w:rFonts w:ascii="Arial" w:hAnsi="Arial" w:cs="Arial"/>
      <w:sz w:val="18"/>
      <w:szCs w:val="18"/>
    </w:rPr>
  </w:style>
  <w:style w:type="paragraph" w:customStyle="1" w:styleId="URSTableTextLeftBold">
    <w:name w:val="URS_Table Text_Left Bold"/>
    <w:basedOn w:val="URSNormal"/>
    <w:link w:val="URSTableTextLeftBoldChar"/>
    <w:qFormat/>
    <w:rsid w:val="00B61FDA"/>
    <w:pPr>
      <w:keepNext/>
      <w:autoSpaceDE w:val="0"/>
      <w:autoSpaceDN w:val="0"/>
      <w:adjustRightInd w:val="0"/>
      <w:spacing w:before="60" w:after="60"/>
    </w:pPr>
    <w:rPr>
      <w:rFonts w:ascii="Arial" w:hAnsi="Arial" w:cs="Arial"/>
      <w:b/>
      <w:color w:val="000000"/>
      <w:sz w:val="18"/>
      <w:szCs w:val="18"/>
    </w:rPr>
  </w:style>
  <w:style w:type="paragraph" w:customStyle="1" w:styleId="URSTableTextCenterBold">
    <w:name w:val="URS_Table Text_Center Bold"/>
    <w:basedOn w:val="URSNormal"/>
    <w:qFormat/>
    <w:rsid w:val="00B61FDA"/>
    <w:pPr>
      <w:autoSpaceDE w:val="0"/>
      <w:autoSpaceDN w:val="0"/>
      <w:adjustRightInd w:val="0"/>
      <w:spacing w:before="60" w:after="60"/>
      <w:jc w:val="center"/>
    </w:pPr>
    <w:rPr>
      <w:rFonts w:ascii="Arial" w:hAnsi="Arial" w:cs="Arial"/>
      <w:b/>
      <w:color w:val="000000"/>
      <w:sz w:val="18"/>
      <w:szCs w:val="18"/>
    </w:rPr>
  </w:style>
  <w:style w:type="paragraph" w:styleId="TableofFigures">
    <w:name w:val="table of figures"/>
    <w:basedOn w:val="URSNormal"/>
    <w:next w:val="Normal"/>
    <w:uiPriority w:val="99"/>
    <w:unhideWhenUsed/>
    <w:qFormat/>
    <w:rsid w:val="00B61FDA"/>
    <w:pPr>
      <w:spacing w:after="0"/>
      <w:ind w:right="720"/>
    </w:pPr>
  </w:style>
  <w:style w:type="paragraph" w:customStyle="1" w:styleId="URSNormalUnderline">
    <w:name w:val="URS_Normal Underline"/>
    <w:basedOn w:val="URSSubtaskNormal"/>
    <w:link w:val="URSNormalUnderlineChar"/>
    <w:qFormat/>
    <w:rsid w:val="00B61FDA"/>
    <w:rPr>
      <w:u w:val="single"/>
    </w:rPr>
  </w:style>
  <w:style w:type="paragraph" w:customStyle="1" w:styleId="URSSubtaskNormal">
    <w:name w:val="URS_Subtask Normal"/>
    <w:basedOn w:val="URSNormal"/>
    <w:link w:val="URSSubtaskNormalChar"/>
    <w:qFormat/>
    <w:rsid w:val="00B61FDA"/>
    <w:pPr>
      <w:ind w:left="720"/>
    </w:pPr>
  </w:style>
  <w:style w:type="character" w:customStyle="1" w:styleId="URSSubtaskNormalChar">
    <w:name w:val="URS_Subtask Normal Char"/>
    <w:basedOn w:val="DefaultParagraphFont"/>
    <w:link w:val="URSSubtaskNormal"/>
    <w:rsid w:val="00B61FDA"/>
    <w:rPr>
      <w:rFonts w:ascii="Times New Roman" w:eastAsia="Times New Roman" w:hAnsi="Times New Roman" w:cs="Times New Roman"/>
    </w:rPr>
  </w:style>
  <w:style w:type="character" w:customStyle="1" w:styleId="URSNormalUnderlineChar">
    <w:name w:val="URS_Normal Underline Char"/>
    <w:basedOn w:val="URSSubtaskNormalChar"/>
    <w:link w:val="URSNormalUnderline"/>
    <w:rsid w:val="00B61FDA"/>
    <w:rPr>
      <w:rFonts w:ascii="Times New Roman" w:eastAsia="Times New Roman" w:hAnsi="Times New Roman" w:cs="Times New Roman"/>
      <w:u w:val="single"/>
    </w:rPr>
  </w:style>
  <w:style w:type="paragraph" w:customStyle="1" w:styleId="URSTitles">
    <w:name w:val="URS_Titles"/>
    <w:basedOn w:val="URSNormal"/>
    <w:link w:val="URSTitlesChar"/>
    <w:qFormat/>
    <w:rsid w:val="00B61FDA"/>
    <w:pPr>
      <w:pBdr>
        <w:bottom w:val="single" w:sz="8" w:space="4" w:color="5B9BD5" w:themeColor="accent1"/>
      </w:pBdr>
      <w:spacing w:before="240" w:after="60"/>
      <w:jc w:val="center"/>
    </w:pPr>
    <w:rPr>
      <w:rFonts w:eastAsiaTheme="majorEastAsia"/>
      <w:b/>
      <w:spacing w:val="5"/>
      <w:kern w:val="28"/>
      <w:sz w:val="32"/>
      <w:szCs w:val="32"/>
    </w:rPr>
  </w:style>
  <w:style w:type="character" w:customStyle="1" w:styleId="URSTitlesChar">
    <w:name w:val="URS_Titles Char"/>
    <w:basedOn w:val="DefaultParagraphFont"/>
    <w:link w:val="URSTitles"/>
    <w:rsid w:val="00B61FDA"/>
    <w:rPr>
      <w:rFonts w:ascii="Times New Roman" w:eastAsiaTheme="majorEastAsia" w:hAnsi="Times New Roman" w:cs="Times New Roman"/>
      <w:b/>
      <w:spacing w:val="5"/>
      <w:kern w:val="28"/>
      <w:sz w:val="32"/>
      <w:szCs w:val="32"/>
    </w:rPr>
  </w:style>
  <w:style w:type="paragraph" w:customStyle="1" w:styleId="URSNormalBoldCenter">
    <w:name w:val="URS_Normal Bold Center"/>
    <w:basedOn w:val="URSNormal"/>
    <w:link w:val="URSNormalBoldCenterChar"/>
    <w:qFormat/>
    <w:rsid w:val="00B61FDA"/>
    <w:pPr>
      <w:keepNext/>
      <w:jc w:val="center"/>
    </w:pPr>
    <w:rPr>
      <w:b/>
    </w:rPr>
  </w:style>
  <w:style w:type="character" w:customStyle="1" w:styleId="URSNormalBoldCenterChar">
    <w:name w:val="URS_Normal Bold Center Char"/>
    <w:basedOn w:val="DefaultParagraphFont"/>
    <w:link w:val="URSNormalBoldCenter"/>
    <w:rsid w:val="00B61FDA"/>
    <w:rPr>
      <w:rFonts w:ascii="Times New Roman" w:eastAsia="Times New Roman" w:hAnsi="Times New Roman" w:cs="Times New Roman"/>
      <w:b/>
    </w:rPr>
  </w:style>
  <w:style w:type="paragraph" w:customStyle="1" w:styleId="URSSubtaskNormalUnderline">
    <w:name w:val="URS_Subtask Normal Underline"/>
    <w:basedOn w:val="URSNormalUnderline"/>
    <w:link w:val="URSSubtaskNormalUnderlineChar"/>
    <w:qFormat/>
    <w:rsid w:val="00B61FDA"/>
  </w:style>
  <w:style w:type="character" w:customStyle="1" w:styleId="URSSubtaskNormalUnderlineChar">
    <w:name w:val="URS_Subtask Normal Underline Char"/>
    <w:basedOn w:val="URSNormalUnderlineChar"/>
    <w:link w:val="URSSubtaskNormalUnderline"/>
    <w:rsid w:val="00B61FDA"/>
    <w:rPr>
      <w:rFonts w:ascii="Times New Roman" w:eastAsia="Times New Roman" w:hAnsi="Times New Roman" w:cs="Times New Roman"/>
      <w:u w:val="single"/>
    </w:rPr>
  </w:style>
  <w:style w:type="paragraph" w:customStyle="1" w:styleId="URSTaskNormal">
    <w:name w:val="URS_Task Normal"/>
    <w:basedOn w:val="URSNormal"/>
    <w:link w:val="URSTaskNormalChar"/>
    <w:qFormat/>
    <w:rsid w:val="00B61FDA"/>
  </w:style>
  <w:style w:type="character" w:customStyle="1" w:styleId="URSTaskNormalChar">
    <w:name w:val="URS_Task Normal Char"/>
    <w:basedOn w:val="URSNormalChar"/>
    <w:link w:val="URSTaskNormal"/>
    <w:rsid w:val="00B61FDA"/>
    <w:rPr>
      <w:rFonts w:ascii="Times New Roman" w:eastAsia="Times New Roman" w:hAnsi="Times New Roman" w:cs="Times New Roman"/>
    </w:rPr>
  </w:style>
  <w:style w:type="paragraph" w:customStyle="1" w:styleId="URSNormalBullet1">
    <w:name w:val="URS_Normal Bullet 1"/>
    <w:basedOn w:val="ListParagraph"/>
    <w:link w:val="URSNormalBullet1Char"/>
    <w:qFormat/>
    <w:rsid w:val="00B61FDA"/>
    <w:pPr>
      <w:numPr>
        <w:numId w:val="2"/>
      </w:numPr>
      <w:spacing w:before="120" w:line="240" w:lineRule="auto"/>
      <w:ind w:left="806"/>
      <w:contextualSpacing w:val="0"/>
    </w:pPr>
    <w:rPr>
      <w:rFonts w:ascii="Times New Roman" w:eastAsia="Times New Roman" w:hAnsi="Times New Roman"/>
    </w:rPr>
  </w:style>
  <w:style w:type="character" w:customStyle="1" w:styleId="URSNormalBullet1Char">
    <w:name w:val="URS_Normal Bullet 1 Char"/>
    <w:basedOn w:val="DefaultParagraphFont"/>
    <w:link w:val="URSNormalBullet1"/>
    <w:rsid w:val="00B61FDA"/>
    <w:rPr>
      <w:rFonts w:ascii="Times New Roman" w:eastAsia="Times New Roman" w:hAnsi="Times New Roman"/>
    </w:rPr>
  </w:style>
  <w:style w:type="paragraph" w:customStyle="1" w:styleId="URSTableTextBullet">
    <w:name w:val="URS_Table Text_Bullet"/>
    <w:basedOn w:val="URSNormal"/>
    <w:qFormat/>
    <w:rsid w:val="00B61FDA"/>
    <w:pPr>
      <w:keepNext/>
      <w:keepLines/>
      <w:numPr>
        <w:numId w:val="1"/>
      </w:numPr>
      <w:autoSpaceDE w:val="0"/>
      <w:autoSpaceDN w:val="0"/>
      <w:adjustRightInd w:val="0"/>
      <w:spacing w:before="60" w:after="60"/>
      <w:ind w:left="201" w:hanging="201"/>
    </w:pPr>
    <w:rPr>
      <w:rFonts w:ascii="Arial" w:hAnsi="Arial" w:cs="Arial"/>
      <w:bCs/>
      <w:sz w:val="18"/>
      <w:szCs w:val="18"/>
    </w:rPr>
  </w:style>
  <w:style w:type="paragraph" w:customStyle="1" w:styleId="URSNormalBoldItalics">
    <w:name w:val="URS_Normal Bold Italics"/>
    <w:basedOn w:val="URSNormal"/>
    <w:link w:val="URSNormalBoldItalicsChar"/>
    <w:qFormat/>
    <w:rsid w:val="00B61FDA"/>
    <w:rPr>
      <w:b/>
      <w:i/>
    </w:rPr>
  </w:style>
  <w:style w:type="character" w:customStyle="1" w:styleId="URSNormalBoldItalicsChar">
    <w:name w:val="URS_Normal Bold Italics Char"/>
    <w:basedOn w:val="DefaultParagraphFont"/>
    <w:link w:val="URSNormalBoldItalics"/>
    <w:rsid w:val="00B61FDA"/>
    <w:rPr>
      <w:rFonts w:ascii="Times New Roman" w:eastAsia="Times New Roman" w:hAnsi="Times New Roman" w:cs="Times New Roman"/>
      <w:b/>
      <w:i/>
    </w:rPr>
  </w:style>
  <w:style w:type="paragraph" w:customStyle="1" w:styleId="URSTableTextBold">
    <w:name w:val="URS_Table Text_Bold"/>
    <w:basedOn w:val="URSNormal"/>
    <w:qFormat/>
    <w:rsid w:val="00B61FDA"/>
    <w:pPr>
      <w:keepNext/>
      <w:keepLines/>
      <w:spacing w:before="60" w:after="60"/>
      <w:jc w:val="center"/>
    </w:pPr>
    <w:rPr>
      <w:rFonts w:ascii="Arial" w:hAnsi="Arial" w:cs="Arial"/>
      <w:b/>
      <w:bCs/>
      <w:sz w:val="20"/>
      <w:szCs w:val="20"/>
    </w:rPr>
  </w:style>
  <w:style w:type="character" w:customStyle="1" w:styleId="URSFigurePhotoCenterChar">
    <w:name w:val="URS_Figure_Photo Center Char"/>
    <w:basedOn w:val="DefaultParagraphFont"/>
    <w:link w:val="URSFigurePhotoCenter"/>
    <w:rsid w:val="00B61FDA"/>
    <w:rPr>
      <w:rFonts w:ascii="Arial" w:eastAsia="Times New Roman" w:hAnsi="Arial"/>
      <w:noProof/>
      <w:szCs w:val="18"/>
    </w:rPr>
  </w:style>
  <w:style w:type="paragraph" w:customStyle="1" w:styleId="URSFigurePhotoCenter">
    <w:name w:val="URS_Figure_Photo Center"/>
    <w:basedOn w:val="URSNormal"/>
    <w:next w:val="URSNormal"/>
    <w:link w:val="URSFigurePhotoCenterChar"/>
    <w:qFormat/>
    <w:rsid w:val="00B61FDA"/>
    <w:pPr>
      <w:keepNext/>
      <w:spacing w:before="180" w:after="180"/>
      <w:jc w:val="center"/>
    </w:pPr>
    <w:rPr>
      <w:rFonts w:ascii="Arial" w:hAnsi="Arial" w:cstheme="minorBidi"/>
      <w:noProof/>
      <w:szCs w:val="18"/>
    </w:rPr>
  </w:style>
  <w:style w:type="paragraph" w:customStyle="1" w:styleId="URSNormalItalics">
    <w:name w:val="URS_Normal Italics"/>
    <w:basedOn w:val="URSNormalBoldItalics"/>
    <w:link w:val="URSNormalItalicsChar"/>
    <w:qFormat/>
    <w:rsid w:val="00B61FDA"/>
    <w:rPr>
      <w:b w:val="0"/>
    </w:rPr>
  </w:style>
  <w:style w:type="character" w:customStyle="1" w:styleId="URSNormalItalicsChar">
    <w:name w:val="URS_Normal Italics Char"/>
    <w:basedOn w:val="URSNormalBoldItalicsChar"/>
    <w:link w:val="URSNormalItalics"/>
    <w:rsid w:val="00B61FDA"/>
    <w:rPr>
      <w:rFonts w:ascii="Times New Roman" w:eastAsia="Times New Roman" w:hAnsi="Times New Roman" w:cs="Times New Roman"/>
      <w:b w:val="0"/>
      <w:i/>
    </w:rPr>
  </w:style>
  <w:style w:type="paragraph" w:customStyle="1" w:styleId="URSNormalBold">
    <w:name w:val="URS_Normal Bold"/>
    <w:basedOn w:val="URSNormal"/>
    <w:link w:val="URSNormalBoldChar"/>
    <w:qFormat/>
    <w:rsid w:val="00B61FDA"/>
    <w:pPr>
      <w:keepNext/>
    </w:pPr>
    <w:rPr>
      <w:b/>
    </w:rPr>
  </w:style>
  <w:style w:type="paragraph" w:customStyle="1" w:styleId="URSHeaderLeftMargin">
    <w:name w:val="URS_Header_Left Margin"/>
    <w:basedOn w:val="URSNormal"/>
    <w:qFormat/>
    <w:rsid w:val="00B61FDA"/>
    <w:pPr>
      <w:spacing w:before="0" w:after="0"/>
    </w:pPr>
    <w:rPr>
      <w:i/>
      <w:color w:val="808080" w:themeColor="background1" w:themeShade="80"/>
      <w:sz w:val="20"/>
    </w:rPr>
  </w:style>
  <w:style w:type="paragraph" w:customStyle="1" w:styleId="URSFooter">
    <w:name w:val="URS_Footer"/>
    <w:basedOn w:val="URSNormal"/>
    <w:qFormat/>
    <w:rsid w:val="00B61FDA"/>
    <w:pPr>
      <w:jc w:val="center"/>
    </w:pPr>
    <w:rPr>
      <w:sz w:val="20"/>
      <w:szCs w:val="20"/>
    </w:rPr>
  </w:style>
  <w:style w:type="paragraph" w:customStyle="1" w:styleId="URSTableHeaderTextWhite">
    <w:name w:val="URS_Table Header Text (White)"/>
    <w:basedOn w:val="URSNormal"/>
    <w:link w:val="URSTableHeaderTextWhiteChar"/>
    <w:qFormat/>
    <w:rsid w:val="00B61FDA"/>
    <w:pPr>
      <w:spacing w:before="100" w:after="100"/>
      <w:jc w:val="center"/>
    </w:pPr>
    <w:rPr>
      <w:rFonts w:ascii="Arial" w:hAnsi="Arial" w:cs="Arial"/>
      <w:b/>
      <w:color w:val="FFFFFF" w:themeColor="background1"/>
      <w:sz w:val="20"/>
      <w:szCs w:val="20"/>
    </w:rPr>
  </w:style>
  <w:style w:type="character" w:customStyle="1" w:styleId="URSTableHeaderTextWhiteChar">
    <w:name w:val="URS_Table Header Text (White) Char"/>
    <w:basedOn w:val="URSNormalChar"/>
    <w:link w:val="URSTableHeaderTextWhite"/>
    <w:rsid w:val="00B61FDA"/>
    <w:rPr>
      <w:rFonts w:ascii="Arial" w:eastAsia="Times New Roman" w:hAnsi="Arial" w:cs="Arial"/>
      <w:b/>
      <w:color w:val="FFFFFF" w:themeColor="background1"/>
      <w:sz w:val="20"/>
      <w:szCs w:val="20"/>
    </w:rPr>
  </w:style>
  <w:style w:type="paragraph" w:customStyle="1" w:styleId="URSHeaderRightMargin">
    <w:name w:val="URS_Header_Right Margin"/>
    <w:basedOn w:val="URSHeaderLeftMargin"/>
    <w:qFormat/>
    <w:rsid w:val="00B61FDA"/>
    <w:pPr>
      <w:jc w:val="right"/>
    </w:pPr>
    <w:rPr>
      <w:szCs w:val="20"/>
    </w:rPr>
  </w:style>
  <w:style w:type="paragraph" w:customStyle="1" w:styleId="URSTableText10ptNoSpace">
    <w:name w:val="URS_Table Text_10pt_No Space"/>
    <w:basedOn w:val="URSNormal"/>
    <w:qFormat/>
    <w:rsid w:val="00B61FDA"/>
    <w:pPr>
      <w:spacing w:before="0" w:after="0"/>
    </w:pPr>
    <w:rPr>
      <w:rFonts w:ascii="Arial" w:eastAsia="Batang" w:hAnsi="Arial" w:cs="Arial"/>
      <w:sz w:val="20"/>
      <w:szCs w:val="20"/>
      <w:lang w:eastAsia="ko-KR"/>
    </w:rPr>
  </w:style>
  <w:style w:type="paragraph" w:customStyle="1" w:styleId="URSSubtaskNormalBold">
    <w:name w:val="URS_Subtask Normal Bold"/>
    <w:basedOn w:val="URSNormal"/>
    <w:link w:val="URSSubtaskNormalBoldChar"/>
    <w:qFormat/>
    <w:rsid w:val="00B61FDA"/>
    <w:pPr>
      <w:keepNext/>
      <w:ind w:left="720"/>
    </w:pPr>
    <w:rPr>
      <w:b/>
    </w:rPr>
  </w:style>
  <w:style w:type="character" w:customStyle="1" w:styleId="URSSubtaskNormalBoldChar">
    <w:name w:val="URS_Subtask Normal Bold Char"/>
    <w:basedOn w:val="URSNormalChar"/>
    <w:link w:val="URSSubtaskNormalBold"/>
    <w:rsid w:val="00B61FDA"/>
    <w:rPr>
      <w:rFonts w:ascii="Times New Roman" w:eastAsia="Times New Roman" w:hAnsi="Times New Roman" w:cs="Times New Roman"/>
      <w:b/>
    </w:rPr>
  </w:style>
  <w:style w:type="paragraph" w:customStyle="1" w:styleId="URSSubtaskBullet1">
    <w:name w:val="URS_Subtask Bullet 1"/>
    <w:basedOn w:val="ListParagraph"/>
    <w:qFormat/>
    <w:rsid w:val="00B61FDA"/>
    <w:pPr>
      <w:numPr>
        <w:numId w:val="9"/>
      </w:numPr>
      <w:spacing w:before="120" w:after="120"/>
      <w:ind w:left="1440"/>
      <w:contextualSpacing w:val="0"/>
    </w:pPr>
    <w:rPr>
      <w:rFonts w:eastAsia="Times New Roman"/>
    </w:rPr>
  </w:style>
  <w:style w:type="paragraph" w:customStyle="1" w:styleId="URSSubtaskNormalBoldItalics">
    <w:name w:val="URS_Subtask Normal Bold Italics"/>
    <w:basedOn w:val="URSNormal"/>
    <w:link w:val="URSSubtaskNormalBoldItalicsChar"/>
    <w:qFormat/>
    <w:rsid w:val="00B61FDA"/>
    <w:pPr>
      <w:ind w:left="720"/>
    </w:pPr>
    <w:rPr>
      <w:b/>
      <w:i/>
    </w:rPr>
  </w:style>
  <w:style w:type="character" w:customStyle="1" w:styleId="URSSubtaskNormalBoldItalicsChar">
    <w:name w:val="URS_Subtask Normal Bold Italics Char"/>
    <w:basedOn w:val="URSNormalChar"/>
    <w:link w:val="URSSubtaskNormalBoldItalics"/>
    <w:rsid w:val="00B61FDA"/>
    <w:rPr>
      <w:rFonts w:ascii="Times New Roman" w:eastAsia="Times New Roman" w:hAnsi="Times New Roman" w:cs="Times New Roman"/>
      <w:b/>
      <w:i/>
    </w:rPr>
  </w:style>
  <w:style w:type="paragraph" w:customStyle="1" w:styleId="URSTaskBullet1">
    <w:name w:val="URS_Task Bullet 1"/>
    <w:basedOn w:val="ListParagraph"/>
    <w:link w:val="URSTaskBullet1Char"/>
    <w:qFormat/>
    <w:rsid w:val="00B61FDA"/>
    <w:pPr>
      <w:numPr>
        <w:numId w:val="7"/>
      </w:numPr>
      <w:spacing w:before="120" w:after="120"/>
      <w:contextualSpacing w:val="0"/>
    </w:pPr>
    <w:rPr>
      <w:rFonts w:ascii="Times New Roman" w:eastAsia="Times New Roman" w:hAnsi="Times New Roman"/>
    </w:rPr>
  </w:style>
  <w:style w:type="character" w:customStyle="1" w:styleId="URSTaskBullet1Char">
    <w:name w:val="URS_Task Bullet 1 Char"/>
    <w:basedOn w:val="URSNormalBullet1Char"/>
    <w:link w:val="URSTaskBullet1"/>
    <w:rsid w:val="00B61FDA"/>
    <w:rPr>
      <w:rFonts w:ascii="Times New Roman" w:eastAsia="Times New Roman" w:hAnsi="Times New Roman"/>
    </w:rPr>
  </w:style>
  <w:style w:type="paragraph" w:customStyle="1" w:styleId="URSTaskNormalBold">
    <w:name w:val="URS_Task Normal Bold"/>
    <w:basedOn w:val="URSNormal"/>
    <w:link w:val="URSTaskNormalBoldChar"/>
    <w:qFormat/>
    <w:rsid w:val="00B61FDA"/>
    <w:pPr>
      <w:keepNext/>
    </w:pPr>
    <w:rPr>
      <w:b/>
    </w:rPr>
  </w:style>
  <w:style w:type="character" w:customStyle="1" w:styleId="URSTaskNormalBoldChar">
    <w:name w:val="URS_Task Normal Bold Char"/>
    <w:basedOn w:val="DefaultParagraphFont"/>
    <w:link w:val="URSTaskNormalBold"/>
    <w:rsid w:val="00B61FDA"/>
    <w:rPr>
      <w:rFonts w:ascii="Times New Roman" w:eastAsia="Times New Roman" w:hAnsi="Times New Roman" w:cs="Times New Roman"/>
      <w:b/>
    </w:rPr>
  </w:style>
  <w:style w:type="paragraph" w:customStyle="1" w:styleId="URSTaskNormalBoldItalics">
    <w:name w:val="URS_Task Normal Bold Italics"/>
    <w:basedOn w:val="URSTaskNormalBold"/>
    <w:link w:val="URSTaskNormalBoldItalicsChar"/>
    <w:qFormat/>
    <w:rsid w:val="00B61FDA"/>
    <w:rPr>
      <w:i/>
    </w:rPr>
  </w:style>
  <w:style w:type="character" w:customStyle="1" w:styleId="URSTaskNormalBoldItalicsChar">
    <w:name w:val="URS_Task Normal Bold Italics Char"/>
    <w:basedOn w:val="URSTaskNormalBoldChar"/>
    <w:link w:val="URSTaskNormalBoldItalics"/>
    <w:rsid w:val="00B61FDA"/>
    <w:rPr>
      <w:rFonts w:ascii="Times New Roman" w:eastAsia="Times New Roman" w:hAnsi="Times New Roman" w:cs="Times New Roman"/>
      <w:b/>
      <w:i/>
    </w:rPr>
  </w:style>
  <w:style w:type="paragraph" w:customStyle="1" w:styleId="URSTaskNormalUnderline">
    <w:name w:val="URS_Task Normal Underline"/>
    <w:basedOn w:val="URSTaskNormalBoldItalics"/>
    <w:link w:val="URSTaskNormalUnderlineChar"/>
    <w:qFormat/>
    <w:rsid w:val="00B61FDA"/>
    <w:rPr>
      <w:u w:val="single"/>
    </w:rPr>
  </w:style>
  <w:style w:type="character" w:customStyle="1" w:styleId="URSTaskNormalUnderlineChar">
    <w:name w:val="URS_Task Normal Underline Char"/>
    <w:basedOn w:val="URSTaskNormalBoldItalicsChar"/>
    <w:link w:val="URSTaskNormalUnderline"/>
    <w:rsid w:val="00B61FDA"/>
    <w:rPr>
      <w:rFonts w:ascii="Times New Roman" w:eastAsia="Times New Roman" w:hAnsi="Times New Roman" w:cs="Times New Roman"/>
      <w:b/>
      <w:i/>
      <w:u w:val="single"/>
    </w:rPr>
  </w:style>
  <w:style w:type="paragraph" w:customStyle="1" w:styleId="URSSubtaskBullet2Dash">
    <w:name w:val="URS_Subtask Bullet 2 (Dash)"/>
    <w:basedOn w:val="ListParagraph"/>
    <w:link w:val="URSSubtaskBullet2DashChar"/>
    <w:qFormat/>
    <w:rsid w:val="00B61FDA"/>
    <w:pPr>
      <w:numPr>
        <w:numId w:val="5"/>
      </w:numPr>
      <w:spacing w:before="120"/>
      <w:ind w:left="1800"/>
      <w:contextualSpacing w:val="0"/>
    </w:pPr>
  </w:style>
  <w:style w:type="character" w:customStyle="1" w:styleId="URSSubtaskBullet2DashChar">
    <w:name w:val="URS_Subtask Bullet 2 (Dash) Char"/>
    <w:basedOn w:val="DefaultParagraphFont"/>
    <w:link w:val="URSSubtaskBullet2Dash"/>
    <w:rsid w:val="00B61FDA"/>
  </w:style>
  <w:style w:type="paragraph" w:customStyle="1" w:styleId="URSTableFootnote">
    <w:name w:val="URS_Table Footnote"/>
    <w:basedOn w:val="URSNormal"/>
    <w:link w:val="URSTableFootnoteChar"/>
    <w:qFormat/>
    <w:rsid w:val="00B61FDA"/>
    <w:rPr>
      <w:rFonts w:ascii="Arial" w:hAnsi="Arial" w:cs="Arial"/>
      <w:noProof/>
      <w:sz w:val="16"/>
      <w:szCs w:val="16"/>
    </w:rPr>
  </w:style>
  <w:style w:type="character" w:customStyle="1" w:styleId="URSTableFootnoteChar">
    <w:name w:val="URS_Table Footnote Char"/>
    <w:basedOn w:val="URSFigurePhotoCenterChar"/>
    <w:link w:val="URSTableFootnote"/>
    <w:rsid w:val="00B61FDA"/>
    <w:rPr>
      <w:rFonts w:ascii="Arial" w:eastAsia="Times New Roman" w:hAnsi="Arial" w:cs="Arial"/>
      <w:noProof/>
      <w:sz w:val="16"/>
      <w:szCs w:val="16"/>
    </w:rPr>
  </w:style>
  <w:style w:type="paragraph" w:customStyle="1" w:styleId="URSCover24ptBlueFont">
    <w:name w:val="URS_Cover_24 pt Blue Font"/>
    <w:basedOn w:val="URSNormal"/>
    <w:link w:val="URSCover24ptBlueFontChar"/>
    <w:qFormat/>
    <w:rsid w:val="00B61FDA"/>
    <w:pPr>
      <w:spacing w:before="0" w:after="0"/>
      <w:jc w:val="center"/>
    </w:pPr>
    <w:rPr>
      <w:rFonts w:cs="Arial"/>
      <w:b/>
      <w:color w:val="003399"/>
      <w:sz w:val="48"/>
      <w:szCs w:val="48"/>
    </w:rPr>
  </w:style>
  <w:style w:type="character" w:customStyle="1" w:styleId="URSCover24ptBlueFontChar">
    <w:name w:val="URS_Cover_24 pt Blue Font Char"/>
    <w:basedOn w:val="URSNormalChar"/>
    <w:link w:val="URSCover24ptBlueFont"/>
    <w:rsid w:val="00B61FDA"/>
    <w:rPr>
      <w:rFonts w:ascii="Times New Roman" w:eastAsia="Times New Roman" w:hAnsi="Times New Roman" w:cs="Arial"/>
      <w:b/>
      <w:color w:val="003399"/>
      <w:sz w:val="48"/>
      <w:szCs w:val="48"/>
    </w:rPr>
  </w:style>
  <w:style w:type="paragraph" w:customStyle="1" w:styleId="URSCoverCarrierReturn">
    <w:name w:val="URS_Cover Carrier Return"/>
    <w:basedOn w:val="URSNormal"/>
    <w:link w:val="URSCoverCarrierReturnChar"/>
    <w:qFormat/>
    <w:rsid w:val="00B61FDA"/>
    <w:pPr>
      <w:spacing w:before="0" w:after="0"/>
      <w:jc w:val="center"/>
    </w:pPr>
    <w:rPr>
      <w:b/>
      <w:color w:val="003399"/>
      <w:sz w:val="24"/>
    </w:rPr>
  </w:style>
  <w:style w:type="character" w:customStyle="1" w:styleId="URSCoverCarrierReturnChar">
    <w:name w:val="URS_Cover Carrier Return Char"/>
    <w:basedOn w:val="URSNormalChar"/>
    <w:link w:val="URSCoverCarrierReturn"/>
    <w:rsid w:val="00B61FDA"/>
    <w:rPr>
      <w:rFonts w:ascii="Times New Roman" w:eastAsia="Times New Roman" w:hAnsi="Times New Roman" w:cs="Times New Roman"/>
      <w:b/>
      <w:color w:val="003399"/>
      <w:sz w:val="24"/>
    </w:rPr>
  </w:style>
  <w:style w:type="paragraph" w:customStyle="1" w:styleId="URSCover10ptBlackFont">
    <w:name w:val="URS_Cover_10 pt Black Font"/>
    <w:basedOn w:val="URSNormal"/>
    <w:link w:val="URSCover10ptBlackFontChar"/>
    <w:qFormat/>
    <w:rsid w:val="00B61FDA"/>
    <w:pPr>
      <w:spacing w:before="0" w:after="0"/>
    </w:pPr>
    <w:rPr>
      <w:rFonts w:cs="Arial"/>
      <w:sz w:val="20"/>
      <w:szCs w:val="36"/>
    </w:rPr>
  </w:style>
  <w:style w:type="character" w:customStyle="1" w:styleId="URSCover10ptBlackFontChar">
    <w:name w:val="URS_Cover_10 pt Black Font Char"/>
    <w:basedOn w:val="URSNormalChar"/>
    <w:link w:val="URSCover10ptBlackFont"/>
    <w:rsid w:val="00B61FDA"/>
    <w:rPr>
      <w:rFonts w:ascii="Times New Roman" w:eastAsia="Times New Roman" w:hAnsi="Times New Roman" w:cs="Arial"/>
      <w:sz w:val="20"/>
      <w:szCs w:val="36"/>
    </w:rPr>
  </w:style>
  <w:style w:type="paragraph" w:customStyle="1" w:styleId="URSCover18ptBlueFont">
    <w:name w:val="URS_Cover_18pt Blue Font"/>
    <w:basedOn w:val="URSCover24ptBlueFont"/>
    <w:link w:val="URSCover18ptBlueFontChar"/>
    <w:qFormat/>
    <w:rsid w:val="00B61FDA"/>
    <w:pPr>
      <w:tabs>
        <w:tab w:val="left" w:pos="6480"/>
      </w:tabs>
    </w:pPr>
    <w:rPr>
      <w:rFonts w:cs="Times New Roman"/>
      <w:sz w:val="36"/>
      <w:szCs w:val="36"/>
    </w:rPr>
  </w:style>
  <w:style w:type="character" w:customStyle="1" w:styleId="URSCover18ptBlueFontChar">
    <w:name w:val="URS_Cover_18pt Blue Font Char"/>
    <w:basedOn w:val="DefaultParagraphFont"/>
    <w:link w:val="URSCover18ptBlueFont"/>
    <w:rsid w:val="00B61FDA"/>
    <w:rPr>
      <w:rFonts w:ascii="Times New Roman" w:eastAsia="Times New Roman" w:hAnsi="Times New Roman" w:cs="Times New Roman"/>
      <w:b/>
      <w:color w:val="003399"/>
      <w:sz w:val="36"/>
      <w:szCs w:val="36"/>
    </w:rPr>
  </w:style>
  <w:style w:type="paragraph" w:customStyle="1" w:styleId="URSTemplateInstructions">
    <w:name w:val="URS_Template Instructions"/>
    <w:basedOn w:val="URSNormal"/>
    <w:link w:val="URSTemplateInstructionsChar"/>
    <w:qFormat/>
    <w:rsid w:val="00B61FDA"/>
    <w:pPr>
      <w:spacing w:before="0" w:after="0"/>
    </w:pPr>
    <w:rPr>
      <w:rFonts w:ascii="Times New Roman Bold" w:hAnsi="Times New Roman Bold"/>
      <w:b/>
      <w:vanish/>
      <w:color w:val="C00000"/>
    </w:rPr>
  </w:style>
  <w:style w:type="character" w:customStyle="1" w:styleId="URSTemplateInstructionsChar">
    <w:name w:val="URS_Template Instructions Char"/>
    <w:basedOn w:val="URSNormalChar"/>
    <w:link w:val="URSTemplateInstructions"/>
    <w:rsid w:val="00B61FDA"/>
    <w:rPr>
      <w:rFonts w:ascii="Times New Roman Bold" w:eastAsia="Times New Roman" w:hAnsi="Times New Roman Bold" w:cs="Times New Roman"/>
      <w:b/>
      <w:vanish/>
      <w:color w:val="C00000"/>
    </w:rPr>
  </w:style>
  <w:style w:type="paragraph" w:customStyle="1" w:styleId="URSNormalBoldCenter0">
    <w:name w:val="URS_Normal_Bold Center"/>
    <w:basedOn w:val="URSNormal"/>
    <w:link w:val="URSNormalBoldCenterChar0"/>
    <w:qFormat/>
    <w:rsid w:val="00B61FDA"/>
    <w:pPr>
      <w:keepNext/>
    </w:pPr>
    <w:rPr>
      <w:b/>
    </w:rPr>
  </w:style>
  <w:style w:type="character" w:customStyle="1" w:styleId="URSNormalBoldCenterChar0">
    <w:name w:val="URS_Normal_Bold Center Char"/>
    <w:basedOn w:val="URSNormalChar"/>
    <w:link w:val="URSNormalBoldCenter0"/>
    <w:rsid w:val="00B61FDA"/>
    <w:rPr>
      <w:rFonts w:ascii="Times New Roman" w:eastAsia="Times New Roman" w:hAnsi="Times New Roman" w:cs="Times New Roman"/>
      <w:b/>
    </w:rPr>
  </w:style>
  <w:style w:type="paragraph" w:customStyle="1" w:styleId="URSSubtaskNormalItalics">
    <w:name w:val="URS_Subtask Normal Italics"/>
    <w:basedOn w:val="URSNormal"/>
    <w:link w:val="URSSubtaskNormalItalicsChar"/>
    <w:qFormat/>
    <w:rsid w:val="00B61FDA"/>
    <w:pPr>
      <w:keepNext/>
      <w:ind w:left="720"/>
    </w:pPr>
    <w:rPr>
      <w:i/>
    </w:rPr>
  </w:style>
  <w:style w:type="character" w:customStyle="1" w:styleId="URSSubtaskNormalItalicsChar">
    <w:name w:val="URS_Subtask Normal Italics Char"/>
    <w:basedOn w:val="DefaultParagraphFont"/>
    <w:link w:val="URSSubtaskNormalItalics"/>
    <w:rsid w:val="00B61FDA"/>
    <w:rPr>
      <w:rFonts w:ascii="Times New Roman" w:eastAsia="Times New Roman" w:hAnsi="Times New Roman" w:cs="Times New Roman"/>
      <w:i/>
    </w:rPr>
  </w:style>
  <w:style w:type="paragraph" w:customStyle="1" w:styleId="URSNormalSubscript">
    <w:name w:val="URS_Normal Subscript"/>
    <w:basedOn w:val="URSNormal"/>
    <w:link w:val="URSNormalSubscriptChar"/>
    <w:qFormat/>
    <w:rsid w:val="00B61FDA"/>
    <w:pPr>
      <w:numPr>
        <w:numId w:val="4"/>
      </w:numPr>
      <w:spacing w:before="120"/>
    </w:pPr>
    <w:rPr>
      <w:rFonts w:ascii="Arial" w:hAnsi="Arial" w:cs="Arial"/>
      <w:color w:val="000000" w:themeColor="text1"/>
      <w:sz w:val="20"/>
      <w:szCs w:val="20"/>
      <w:vertAlign w:val="subscript"/>
      <w:lang w:bidi="hi-IN"/>
    </w:rPr>
  </w:style>
  <w:style w:type="character" w:customStyle="1" w:styleId="URSNormalSubscriptChar">
    <w:name w:val="URS_Normal Subscript Char"/>
    <w:basedOn w:val="DefaultParagraphFont"/>
    <w:link w:val="URSNormalSubscript"/>
    <w:rsid w:val="00B61FDA"/>
    <w:rPr>
      <w:rFonts w:ascii="Arial" w:eastAsia="Times New Roman" w:hAnsi="Arial" w:cs="Arial"/>
      <w:color w:val="000000" w:themeColor="text1"/>
      <w:sz w:val="20"/>
      <w:szCs w:val="20"/>
      <w:vertAlign w:val="subscript"/>
      <w:lang w:bidi="hi-IN"/>
    </w:rPr>
  </w:style>
  <w:style w:type="paragraph" w:customStyle="1" w:styleId="URSFootnote">
    <w:name w:val="URS_Footnote"/>
    <w:basedOn w:val="URSNormal"/>
    <w:link w:val="URSFootnoteChar"/>
    <w:qFormat/>
    <w:rsid w:val="00B61FDA"/>
    <w:rPr>
      <w:rFonts w:ascii="Tahoma" w:hAnsi="Tahoma" w:cs="Tahoma"/>
      <w:sz w:val="16"/>
      <w:szCs w:val="16"/>
    </w:rPr>
  </w:style>
  <w:style w:type="character" w:customStyle="1" w:styleId="URSFootnoteChar">
    <w:name w:val="URS_Footnote Char"/>
    <w:basedOn w:val="DefaultParagraphFont"/>
    <w:link w:val="URSFootnote"/>
    <w:rsid w:val="00B61FDA"/>
    <w:rPr>
      <w:rFonts w:ascii="Tahoma" w:eastAsia="Times New Roman" w:hAnsi="Tahoma" w:cs="Tahoma"/>
      <w:sz w:val="16"/>
      <w:szCs w:val="16"/>
    </w:rPr>
  </w:style>
  <w:style w:type="paragraph" w:customStyle="1" w:styleId="URSHeaderCarrierReturnAfter">
    <w:name w:val="URS_Header Carrier Return After"/>
    <w:basedOn w:val="URSNormal"/>
    <w:link w:val="URSHeaderCarrierReturnAfterChar"/>
    <w:qFormat/>
    <w:rsid w:val="00B61FDA"/>
    <w:pPr>
      <w:tabs>
        <w:tab w:val="left" w:pos="8403"/>
      </w:tabs>
      <w:spacing w:before="0" w:after="0"/>
    </w:pPr>
    <w:rPr>
      <w:sz w:val="6"/>
      <w:szCs w:val="4"/>
    </w:rPr>
  </w:style>
  <w:style w:type="character" w:customStyle="1" w:styleId="URSHeaderCarrierReturnAfterChar">
    <w:name w:val="URS_Header Carrier Return After Char"/>
    <w:basedOn w:val="DefaultParagraphFont"/>
    <w:link w:val="URSHeaderCarrierReturnAfter"/>
    <w:rsid w:val="00B61FDA"/>
    <w:rPr>
      <w:rFonts w:ascii="Times New Roman" w:eastAsia="Times New Roman" w:hAnsi="Times New Roman" w:cs="Times New Roman"/>
      <w:sz w:val="6"/>
      <w:szCs w:val="4"/>
    </w:rPr>
  </w:style>
  <w:style w:type="paragraph" w:customStyle="1" w:styleId="URSNormalCenter">
    <w:name w:val="URS_Normal Center"/>
    <w:basedOn w:val="URSNormalBoldCenter"/>
    <w:link w:val="URSNormalCenterChar"/>
    <w:qFormat/>
    <w:rsid w:val="00B61FDA"/>
    <w:rPr>
      <w:b w:val="0"/>
    </w:rPr>
  </w:style>
  <w:style w:type="character" w:customStyle="1" w:styleId="URSNormalCenterChar">
    <w:name w:val="URS_Normal Center Char"/>
    <w:basedOn w:val="URSNormalBoldCenterChar"/>
    <w:link w:val="URSNormalCenter"/>
    <w:rsid w:val="00B61FDA"/>
    <w:rPr>
      <w:rFonts w:ascii="Times New Roman" w:eastAsia="Times New Roman" w:hAnsi="Times New Roman" w:cs="Times New Roman"/>
      <w:b w:val="0"/>
    </w:rPr>
  </w:style>
  <w:style w:type="paragraph" w:customStyle="1" w:styleId="URSCaptionTable">
    <w:name w:val="URS_Caption_Table"/>
    <w:basedOn w:val="URSNormal"/>
    <w:next w:val="URSNormal"/>
    <w:link w:val="URSCaptionTableChar"/>
    <w:qFormat/>
    <w:rsid w:val="00B61FDA"/>
    <w:pPr>
      <w:keepNext/>
      <w:keepLines/>
      <w:spacing w:before="240" w:after="160"/>
      <w:jc w:val="center"/>
    </w:pPr>
    <w:rPr>
      <w:b/>
      <w:bCs/>
    </w:rPr>
  </w:style>
  <w:style w:type="character" w:customStyle="1" w:styleId="URSCaptionTableChar">
    <w:name w:val="URS_Caption_Table Char"/>
    <w:basedOn w:val="DefaultParagraphFont"/>
    <w:link w:val="URSCaptionTable"/>
    <w:rsid w:val="00B61FDA"/>
    <w:rPr>
      <w:rFonts w:ascii="Times New Roman" w:eastAsia="Times New Roman" w:hAnsi="Times New Roman" w:cs="Times New Roman"/>
      <w:b/>
      <w:bCs/>
    </w:rPr>
  </w:style>
  <w:style w:type="paragraph" w:customStyle="1" w:styleId="URSCaptionFigure">
    <w:name w:val="URS_Caption_Figure"/>
    <w:basedOn w:val="URSNormal"/>
    <w:next w:val="URSNormal"/>
    <w:link w:val="URSCaptionFigureChar"/>
    <w:qFormat/>
    <w:rsid w:val="00B61FDA"/>
    <w:pPr>
      <w:spacing w:after="240"/>
      <w:jc w:val="center"/>
    </w:pPr>
    <w:rPr>
      <w:b/>
      <w:bCs/>
    </w:rPr>
  </w:style>
  <w:style w:type="character" w:customStyle="1" w:styleId="URSCaptionFigureChar">
    <w:name w:val="URS_Caption_Figure Char"/>
    <w:basedOn w:val="DefaultParagraphFont"/>
    <w:link w:val="URSCaptionFigure"/>
    <w:rsid w:val="00B61FDA"/>
    <w:rPr>
      <w:rFonts w:ascii="Times New Roman" w:eastAsia="Times New Roman" w:hAnsi="Times New Roman" w:cs="Times New Roman"/>
      <w:b/>
      <w:bCs/>
    </w:rPr>
  </w:style>
  <w:style w:type="character" w:customStyle="1" w:styleId="URSTableTextLeftBoldChar">
    <w:name w:val="URS_Table Text_Left Bold Char"/>
    <w:basedOn w:val="URSNormalChar"/>
    <w:link w:val="URSTableTextLeftBold"/>
    <w:rsid w:val="00B61FDA"/>
    <w:rPr>
      <w:rFonts w:ascii="Arial" w:eastAsia="Times New Roman" w:hAnsi="Arial" w:cs="Arial"/>
      <w:b/>
      <w:color w:val="000000"/>
      <w:sz w:val="18"/>
      <w:szCs w:val="18"/>
    </w:rPr>
  </w:style>
  <w:style w:type="character" w:customStyle="1" w:styleId="URSTableTextLeftChar">
    <w:name w:val="URS_Table Text_Left Char"/>
    <w:basedOn w:val="URSNormalChar"/>
    <w:link w:val="URSTableTextLeft"/>
    <w:rsid w:val="00B61FDA"/>
    <w:rPr>
      <w:rFonts w:ascii="Arial" w:eastAsia="Times New Roman" w:hAnsi="Arial" w:cs="Arial"/>
      <w:sz w:val="18"/>
      <w:szCs w:val="18"/>
    </w:rPr>
  </w:style>
  <w:style w:type="character" w:customStyle="1" w:styleId="URSNormalBoldChar">
    <w:name w:val="URS_Normal Bold Char"/>
    <w:basedOn w:val="URSNormalChar"/>
    <w:link w:val="URSNormalBold"/>
    <w:rsid w:val="00B61FDA"/>
    <w:rPr>
      <w:rFonts w:ascii="Times New Roman" w:eastAsia="Times New Roman" w:hAnsi="Times New Roman" w:cs="Times New Roman"/>
      <w:b/>
    </w:rPr>
  </w:style>
  <w:style w:type="paragraph" w:customStyle="1" w:styleId="RiskPgTitle">
    <w:name w:val="Risk_Pg Title"/>
    <w:basedOn w:val="URSNormal"/>
    <w:next w:val="URSNormal"/>
    <w:link w:val="RiskPgTitleChar"/>
    <w:qFormat/>
    <w:rsid w:val="00B61FDA"/>
    <w:pPr>
      <w:spacing w:before="0" w:after="0"/>
      <w:jc w:val="center"/>
    </w:pPr>
    <w:rPr>
      <w:rFonts w:ascii="Times New Roman Bold" w:hAnsi="Times New Roman Bold"/>
      <w:b/>
      <w:caps/>
      <w:sz w:val="28"/>
      <w:szCs w:val="28"/>
    </w:rPr>
  </w:style>
  <w:style w:type="character" w:customStyle="1" w:styleId="RiskPgTitleChar">
    <w:name w:val="Risk_Pg Title Char"/>
    <w:basedOn w:val="URSNormalChar"/>
    <w:link w:val="RiskPgTitle"/>
    <w:rsid w:val="00B61FDA"/>
    <w:rPr>
      <w:rFonts w:ascii="Times New Roman Bold" w:eastAsia="Times New Roman" w:hAnsi="Times New Roman Bold" w:cs="Times New Roman"/>
      <w:b/>
      <w:caps/>
      <w:sz w:val="28"/>
      <w:szCs w:val="28"/>
    </w:rPr>
  </w:style>
  <w:style w:type="paragraph" w:customStyle="1" w:styleId="RiskCAPSRightAlign">
    <w:name w:val="Risk_CAPS RightAlign"/>
    <w:basedOn w:val="Normal"/>
    <w:link w:val="RiskCAPSRightAlignChar"/>
    <w:qFormat/>
    <w:rsid w:val="00B61FDA"/>
    <w:pPr>
      <w:jc w:val="right"/>
    </w:pPr>
    <w:rPr>
      <w:rFonts w:ascii="Times New Roman Bold" w:eastAsia="Times New Roman" w:hAnsi="Times New Roman Bold"/>
      <w:b/>
      <w:caps/>
      <w:sz w:val="20"/>
      <w:szCs w:val="20"/>
    </w:rPr>
  </w:style>
  <w:style w:type="paragraph" w:customStyle="1" w:styleId="RiskNormalBullet1">
    <w:name w:val="Risk_Normal Bullet 1"/>
    <w:basedOn w:val="URSTableTextBullet"/>
    <w:link w:val="RiskNormalBullet1Char"/>
    <w:qFormat/>
    <w:rsid w:val="00B61FDA"/>
    <w:pPr>
      <w:ind w:left="360" w:hanging="360"/>
    </w:pPr>
    <w:rPr>
      <w:rFonts w:ascii="Times New Roman" w:hAnsi="Times New Roman" w:cs="Times New Roman"/>
      <w:sz w:val="20"/>
    </w:rPr>
  </w:style>
  <w:style w:type="paragraph" w:customStyle="1" w:styleId="RiskCAPSCenter">
    <w:name w:val="Risk_CAPS Center"/>
    <w:basedOn w:val="Normal"/>
    <w:link w:val="RiskCAPSCenterChar"/>
    <w:qFormat/>
    <w:rsid w:val="00B61FDA"/>
    <w:pPr>
      <w:jc w:val="center"/>
    </w:pPr>
    <w:rPr>
      <w:rFonts w:ascii="Times New Roman Bold" w:eastAsia="Times New Roman" w:hAnsi="Times New Roman Bold"/>
      <w:b/>
      <w:caps/>
      <w:sz w:val="20"/>
    </w:rPr>
  </w:style>
  <w:style w:type="paragraph" w:customStyle="1" w:styleId="RiskSubtitle">
    <w:name w:val="Risk_Subtitle"/>
    <w:basedOn w:val="Normal"/>
    <w:link w:val="RiskSubtitleChar"/>
    <w:qFormat/>
    <w:rsid w:val="00B61FDA"/>
    <w:pPr>
      <w:spacing w:before="120" w:after="120"/>
      <w:jc w:val="center"/>
    </w:pPr>
    <w:rPr>
      <w:rFonts w:eastAsia="Times New Roman"/>
      <w:b/>
      <w:sz w:val="24"/>
      <w:szCs w:val="16"/>
    </w:rPr>
  </w:style>
  <w:style w:type="paragraph" w:customStyle="1" w:styleId="RiskNormalCenter">
    <w:name w:val="Risk_Normal Center"/>
    <w:basedOn w:val="Normal"/>
    <w:link w:val="RiskNormalCenterChar"/>
    <w:qFormat/>
    <w:rsid w:val="00B61FDA"/>
    <w:pPr>
      <w:spacing w:before="60" w:after="60"/>
      <w:jc w:val="center"/>
    </w:pPr>
    <w:rPr>
      <w:rFonts w:eastAsia="Times New Roman"/>
      <w:sz w:val="20"/>
      <w:szCs w:val="20"/>
    </w:rPr>
  </w:style>
  <w:style w:type="paragraph" w:customStyle="1" w:styleId="RiskNormal">
    <w:name w:val="Risk_Normal"/>
    <w:basedOn w:val="Normal"/>
    <w:link w:val="RiskNormalChar"/>
    <w:qFormat/>
    <w:rsid w:val="00B61FDA"/>
    <w:pPr>
      <w:spacing w:before="60" w:after="60"/>
    </w:pPr>
    <w:rPr>
      <w:sz w:val="20"/>
    </w:rPr>
  </w:style>
  <w:style w:type="character" w:customStyle="1" w:styleId="RiskNormalChar">
    <w:name w:val="Risk_Normal Char"/>
    <w:basedOn w:val="DefaultParagraphFont"/>
    <w:link w:val="RiskNormal"/>
    <w:rsid w:val="00B61FDA"/>
    <w:rPr>
      <w:sz w:val="20"/>
    </w:rPr>
  </w:style>
  <w:style w:type="paragraph" w:customStyle="1" w:styleId="RiskSignatureBoldCenter">
    <w:name w:val="Risk_Signature Bold Center"/>
    <w:basedOn w:val="Normal"/>
    <w:link w:val="RiskSignatureBoldCenterChar"/>
    <w:qFormat/>
    <w:rsid w:val="00B61FDA"/>
    <w:pPr>
      <w:jc w:val="center"/>
    </w:pPr>
    <w:rPr>
      <w:rFonts w:eastAsia="Times New Roman"/>
      <w:b/>
      <w:sz w:val="20"/>
      <w:szCs w:val="16"/>
    </w:rPr>
  </w:style>
  <w:style w:type="character" w:customStyle="1" w:styleId="RiskSignatureBoldCenterChar">
    <w:name w:val="Risk_Signature Bold Center Char"/>
    <w:basedOn w:val="DefaultParagraphFont"/>
    <w:link w:val="RiskSignatureBoldCenter"/>
    <w:rsid w:val="00B61FDA"/>
    <w:rPr>
      <w:rFonts w:eastAsia="Times New Roman"/>
      <w:b/>
      <w:sz w:val="20"/>
      <w:szCs w:val="16"/>
    </w:rPr>
  </w:style>
  <w:style w:type="character" w:customStyle="1" w:styleId="RiskNormalBullet1Char">
    <w:name w:val="Risk_Normal Bullet 1 Char"/>
    <w:basedOn w:val="DefaultParagraphFont"/>
    <w:link w:val="RiskNormalBullet1"/>
    <w:rsid w:val="00B61FDA"/>
    <w:rPr>
      <w:rFonts w:ascii="Times New Roman" w:eastAsia="Times New Roman" w:hAnsi="Times New Roman" w:cs="Times New Roman"/>
      <w:bCs/>
      <w:sz w:val="20"/>
      <w:szCs w:val="18"/>
    </w:rPr>
  </w:style>
  <w:style w:type="character" w:customStyle="1" w:styleId="RiskSubtitleChar">
    <w:name w:val="Risk_Subtitle Char"/>
    <w:basedOn w:val="DefaultParagraphFont"/>
    <w:link w:val="RiskSubtitle"/>
    <w:rsid w:val="00B61FDA"/>
    <w:rPr>
      <w:rFonts w:eastAsia="Times New Roman"/>
      <w:b/>
      <w:sz w:val="24"/>
      <w:szCs w:val="16"/>
    </w:rPr>
  </w:style>
  <w:style w:type="character" w:customStyle="1" w:styleId="RiskCAPSCenterChar">
    <w:name w:val="Risk_CAPS Center Char"/>
    <w:basedOn w:val="DefaultParagraphFont"/>
    <w:link w:val="RiskCAPSCenter"/>
    <w:rsid w:val="00B61FDA"/>
    <w:rPr>
      <w:rFonts w:ascii="Times New Roman Bold" w:eastAsia="Times New Roman" w:hAnsi="Times New Roman Bold"/>
      <w:b/>
      <w:caps/>
      <w:sz w:val="20"/>
    </w:rPr>
  </w:style>
  <w:style w:type="character" w:customStyle="1" w:styleId="RiskCAPSRightAlignChar">
    <w:name w:val="Risk_CAPS RightAlign Char"/>
    <w:basedOn w:val="DefaultParagraphFont"/>
    <w:link w:val="RiskCAPSRightAlign"/>
    <w:rsid w:val="00B61FDA"/>
    <w:rPr>
      <w:rFonts w:ascii="Times New Roman Bold" w:eastAsia="Times New Roman" w:hAnsi="Times New Roman Bold"/>
      <w:b/>
      <w:caps/>
      <w:sz w:val="20"/>
      <w:szCs w:val="20"/>
    </w:rPr>
  </w:style>
  <w:style w:type="character" w:customStyle="1" w:styleId="RiskNormalCenterChar">
    <w:name w:val="Risk_Normal Center Char"/>
    <w:basedOn w:val="DefaultParagraphFont"/>
    <w:link w:val="RiskNormalCenter"/>
    <w:rsid w:val="00B61FDA"/>
    <w:rPr>
      <w:rFonts w:eastAsia="Times New Roman"/>
      <w:sz w:val="20"/>
      <w:szCs w:val="20"/>
    </w:rPr>
  </w:style>
  <w:style w:type="paragraph" w:customStyle="1" w:styleId="RiskNumberList">
    <w:name w:val="Risk_Number List"/>
    <w:basedOn w:val="Normal"/>
    <w:link w:val="RiskNumberListChar"/>
    <w:qFormat/>
    <w:rsid w:val="00B61FDA"/>
    <w:rPr>
      <w:sz w:val="20"/>
      <w:szCs w:val="20"/>
    </w:rPr>
  </w:style>
  <w:style w:type="paragraph" w:customStyle="1" w:styleId="RiskFootnote">
    <w:name w:val="Risk_Footnote"/>
    <w:basedOn w:val="Normal"/>
    <w:qFormat/>
    <w:rsid w:val="00B61FDA"/>
    <w:pPr>
      <w:spacing w:before="120" w:after="120"/>
    </w:pPr>
    <w:rPr>
      <w:sz w:val="18"/>
      <w:szCs w:val="16"/>
    </w:rPr>
  </w:style>
  <w:style w:type="character" w:customStyle="1" w:styleId="RiskNumberListChar">
    <w:name w:val="Risk_Number List Char"/>
    <w:basedOn w:val="DefaultParagraphFont"/>
    <w:link w:val="RiskNumberList"/>
    <w:rsid w:val="00B61FDA"/>
    <w:rPr>
      <w:sz w:val="20"/>
      <w:szCs w:val="20"/>
    </w:rPr>
  </w:style>
  <w:style w:type="paragraph" w:customStyle="1" w:styleId="RiskCalcChartNormalBold">
    <w:name w:val="Risk_Calc Chart Normal Bold"/>
    <w:basedOn w:val="Normal"/>
    <w:qFormat/>
    <w:rsid w:val="00B61FDA"/>
    <w:pPr>
      <w:framePr w:hSpace="180" w:wrap="around" w:vAnchor="page" w:hAnchor="margin" w:xAlign="center" w:y="2353"/>
      <w:ind w:left="113" w:right="113"/>
      <w:jc w:val="center"/>
    </w:pPr>
    <w:rPr>
      <w:rFonts w:ascii="Arial" w:eastAsia="Times New Roman" w:hAnsi="Arial" w:cs="Arial"/>
      <w:b/>
      <w:sz w:val="24"/>
    </w:rPr>
  </w:style>
  <w:style w:type="paragraph" w:customStyle="1" w:styleId="RiskCalcChartNormal">
    <w:name w:val="Risk_Calc Chart Normal"/>
    <w:basedOn w:val="Normal"/>
    <w:qFormat/>
    <w:rsid w:val="00B61FDA"/>
    <w:pPr>
      <w:framePr w:hSpace="180" w:wrap="around" w:vAnchor="page" w:hAnchor="margin" w:xAlign="center" w:y="2353"/>
      <w:jc w:val="center"/>
    </w:pPr>
    <w:rPr>
      <w:rFonts w:ascii="Arial" w:eastAsia="Times New Roman" w:hAnsi="Arial" w:cs="Arial"/>
      <w:sz w:val="24"/>
    </w:rPr>
  </w:style>
  <w:style w:type="paragraph" w:customStyle="1" w:styleId="RiskCalcChartNormalWhite">
    <w:name w:val="Risk_Calc Chart Normal White"/>
    <w:basedOn w:val="RiskCalcChartNormal"/>
    <w:qFormat/>
    <w:rsid w:val="00B61FDA"/>
    <w:pPr>
      <w:framePr w:wrap="around"/>
    </w:pPr>
    <w:rPr>
      <w:color w:val="FFFFFF"/>
    </w:rPr>
  </w:style>
  <w:style w:type="paragraph" w:customStyle="1" w:styleId="RiskBoldCenter">
    <w:name w:val="Risk_Bold Center"/>
    <w:basedOn w:val="RiskNormalCenter"/>
    <w:qFormat/>
    <w:rsid w:val="00B61FDA"/>
    <w:rPr>
      <w:b/>
    </w:rPr>
  </w:style>
  <w:style w:type="paragraph" w:customStyle="1" w:styleId="RiskItallicJustified">
    <w:name w:val="Risk_Itallic Justified"/>
    <w:basedOn w:val="RiskBoldCenter"/>
    <w:qFormat/>
    <w:rsid w:val="00B61FDA"/>
    <w:pPr>
      <w:jc w:val="both"/>
    </w:pPr>
    <w:rPr>
      <w:b w:val="0"/>
      <w:i/>
    </w:rPr>
  </w:style>
  <w:style w:type="paragraph" w:customStyle="1" w:styleId="RiskNormalNumberList">
    <w:name w:val="Risk_Normal Number List"/>
    <w:basedOn w:val="ListParagraph"/>
    <w:link w:val="RiskNormalNumberListChar"/>
    <w:qFormat/>
    <w:rsid w:val="00B61FDA"/>
    <w:pPr>
      <w:ind w:left="0"/>
    </w:pPr>
    <w:rPr>
      <w:sz w:val="18"/>
    </w:rPr>
  </w:style>
  <w:style w:type="character" w:customStyle="1" w:styleId="RiskNormalNumberListChar">
    <w:name w:val="Risk_Normal Number List Char"/>
    <w:basedOn w:val="ListParagraphChar"/>
    <w:link w:val="RiskNormalNumberList"/>
    <w:rsid w:val="00B61FDA"/>
    <w:rPr>
      <w:sz w:val="18"/>
    </w:rPr>
  </w:style>
  <w:style w:type="paragraph" w:styleId="BalloonText">
    <w:name w:val="Balloon Text"/>
    <w:basedOn w:val="Normal"/>
    <w:link w:val="BalloonTextChar"/>
    <w:unhideWhenUsed/>
    <w:rsid w:val="00B61FDA"/>
    <w:rPr>
      <w:rFonts w:ascii="Tahoma" w:hAnsi="Tahoma" w:cs="Tahoma"/>
      <w:sz w:val="16"/>
      <w:szCs w:val="16"/>
    </w:rPr>
  </w:style>
  <w:style w:type="character" w:customStyle="1" w:styleId="BalloonTextChar">
    <w:name w:val="Balloon Text Char"/>
    <w:basedOn w:val="DefaultParagraphFont"/>
    <w:link w:val="BalloonText"/>
    <w:rsid w:val="00B61FDA"/>
    <w:rPr>
      <w:rFonts w:ascii="Tahoma" w:hAnsi="Tahoma" w:cs="Tahoma"/>
      <w:sz w:val="16"/>
      <w:szCs w:val="16"/>
    </w:rPr>
  </w:style>
  <w:style w:type="paragraph" w:styleId="TOC5">
    <w:name w:val="toc 5"/>
    <w:aliases w:val="URS_Figure_Table"/>
    <w:basedOn w:val="URSNormal"/>
    <w:next w:val="URSNormal"/>
    <w:link w:val="TOC5Char"/>
    <w:uiPriority w:val="39"/>
    <w:unhideWhenUsed/>
    <w:rsid w:val="00B61FDA"/>
    <w:pPr>
      <w:spacing w:before="100" w:after="100"/>
      <w:ind w:right="720"/>
    </w:pPr>
  </w:style>
  <w:style w:type="character" w:customStyle="1" w:styleId="TOC5Char">
    <w:name w:val="TOC 5 Char"/>
    <w:aliases w:val="URS_Figure_Table Char"/>
    <w:basedOn w:val="URSNormalChar"/>
    <w:link w:val="TOC5"/>
    <w:uiPriority w:val="39"/>
    <w:rsid w:val="00B61FDA"/>
    <w:rPr>
      <w:rFonts w:ascii="Times New Roman" w:eastAsia="Times New Roman" w:hAnsi="Times New Roman" w:cs="Times New Roman"/>
    </w:rPr>
  </w:style>
  <w:style w:type="paragraph" w:styleId="Header">
    <w:name w:val="header"/>
    <w:basedOn w:val="Normal"/>
    <w:link w:val="HeaderChar"/>
    <w:uiPriority w:val="99"/>
    <w:unhideWhenUsed/>
    <w:rsid w:val="00B61FDA"/>
    <w:pPr>
      <w:tabs>
        <w:tab w:val="center" w:pos="4680"/>
        <w:tab w:val="right" w:pos="9360"/>
      </w:tabs>
    </w:pPr>
  </w:style>
  <w:style w:type="character" w:customStyle="1" w:styleId="HeaderChar">
    <w:name w:val="Header Char"/>
    <w:basedOn w:val="DefaultParagraphFont"/>
    <w:link w:val="Header"/>
    <w:uiPriority w:val="99"/>
    <w:rsid w:val="00B61FDA"/>
  </w:style>
  <w:style w:type="paragraph" w:styleId="Footer">
    <w:name w:val="footer"/>
    <w:basedOn w:val="Normal"/>
    <w:link w:val="FooterChar"/>
    <w:uiPriority w:val="99"/>
    <w:unhideWhenUsed/>
    <w:rsid w:val="00B61FDA"/>
    <w:pPr>
      <w:tabs>
        <w:tab w:val="center" w:pos="4680"/>
        <w:tab w:val="right" w:pos="9360"/>
      </w:tabs>
    </w:pPr>
  </w:style>
  <w:style w:type="character" w:customStyle="1" w:styleId="FooterChar">
    <w:name w:val="Footer Char"/>
    <w:basedOn w:val="DefaultParagraphFont"/>
    <w:link w:val="Footer"/>
    <w:uiPriority w:val="99"/>
    <w:rsid w:val="00B61FDA"/>
  </w:style>
  <w:style w:type="paragraph" w:customStyle="1" w:styleId="URSTableTextRight">
    <w:name w:val="URS_Table Text_Right"/>
    <w:basedOn w:val="URSNormal"/>
    <w:next w:val="URSNormal"/>
    <w:link w:val="URSTableTextRightChar"/>
    <w:qFormat/>
    <w:rsid w:val="00B61FDA"/>
    <w:pPr>
      <w:spacing w:before="60" w:after="60"/>
      <w:jc w:val="right"/>
    </w:pPr>
    <w:rPr>
      <w:rFonts w:ascii="Arial" w:hAnsi="Arial"/>
      <w:sz w:val="18"/>
    </w:rPr>
  </w:style>
  <w:style w:type="character" w:customStyle="1" w:styleId="URSTableTextRightChar">
    <w:name w:val="URS_Table Text_Right Char"/>
    <w:basedOn w:val="URSNormalChar"/>
    <w:link w:val="URSTableTextRight"/>
    <w:rsid w:val="00B61FDA"/>
    <w:rPr>
      <w:rFonts w:ascii="Arial" w:eastAsia="Times New Roman" w:hAnsi="Arial" w:cs="Times New Roman"/>
      <w:sz w:val="18"/>
    </w:rPr>
  </w:style>
  <w:style w:type="paragraph" w:customStyle="1" w:styleId="URSTableTextNumberList">
    <w:name w:val="URS_Table Text_Number List"/>
    <w:basedOn w:val="URSTableTextBullet"/>
    <w:qFormat/>
    <w:rsid w:val="00B61FDA"/>
    <w:pPr>
      <w:numPr>
        <w:numId w:val="12"/>
      </w:numPr>
      <w:ind w:left="291" w:hanging="270"/>
    </w:pPr>
  </w:style>
  <w:style w:type="paragraph" w:customStyle="1" w:styleId="URSAnnualHeader">
    <w:name w:val="URS_Annual Header"/>
    <w:basedOn w:val="URSNormal"/>
    <w:link w:val="URSAnnualHeaderChar"/>
    <w:qFormat/>
    <w:rsid w:val="00B61FDA"/>
    <w:pPr>
      <w:pBdr>
        <w:bottom w:val="double" w:sz="4" w:space="1" w:color="auto"/>
      </w:pBdr>
      <w:tabs>
        <w:tab w:val="center" w:pos="4680"/>
        <w:tab w:val="left" w:pos="8004"/>
        <w:tab w:val="right" w:pos="9360"/>
      </w:tabs>
      <w:jc w:val="right"/>
    </w:pPr>
    <w:rPr>
      <w:sz w:val="20"/>
    </w:rPr>
  </w:style>
  <w:style w:type="character" w:customStyle="1" w:styleId="URSAnnualHeaderChar">
    <w:name w:val="URS_Annual Header Char"/>
    <w:basedOn w:val="DefaultParagraphFont"/>
    <w:link w:val="URSAnnualHeader"/>
    <w:rsid w:val="00B61FDA"/>
    <w:rPr>
      <w:rFonts w:ascii="Times New Roman" w:eastAsia="Times New Roman" w:hAnsi="Times New Roman" w:cs="Times New Roman"/>
      <w:sz w:val="20"/>
    </w:rPr>
  </w:style>
  <w:style w:type="paragraph" w:customStyle="1" w:styleId="URSNormalIndent">
    <w:name w:val="URS_Normal Indent"/>
    <w:basedOn w:val="URSNormal"/>
    <w:link w:val="URSNormalIndentChar"/>
    <w:qFormat/>
    <w:rsid w:val="00B61FDA"/>
    <w:pPr>
      <w:ind w:left="720" w:hanging="360"/>
    </w:pPr>
    <w:rPr>
      <w:rFonts w:eastAsia="MS Mincho"/>
      <w:lang w:val="en-GB"/>
    </w:rPr>
  </w:style>
  <w:style w:type="character" w:customStyle="1" w:styleId="URSNormalIndentChar">
    <w:name w:val="URS_Normal Indent Char"/>
    <w:basedOn w:val="DefaultParagraphFont"/>
    <w:link w:val="URSNormalIndent"/>
    <w:rsid w:val="00B61FDA"/>
    <w:rPr>
      <w:rFonts w:ascii="Times New Roman" w:eastAsia="MS Mincho" w:hAnsi="Times New Roman" w:cs="Times New Roman"/>
      <w:lang w:val="en-GB"/>
    </w:rPr>
  </w:style>
  <w:style w:type="paragraph" w:customStyle="1" w:styleId="URSHeadingsNumberedLeft">
    <w:name w:val="URS_Headings_Numbered_Left"/>
    <w:link w:val="URSHeadingsNumberedLeftChar"/>
    <w:qFormat/>
    <w:locked/>
    <w:rsid w:val="00B61FDA"/>
    <w:pPr>
      <w:numPr>
        <w:numId w:val="14"/>
      </w:numPr>
      <w:tabs>
        <w:tab w:val="clear" w:pos="360"/>
        <w:tab w:val="left" w:pos="720"/>
      </w:tabs>
      <w:spacing w:before="120" w:after="120" w:line="276" w:lineRule="auto"/>
      <w:ind w:left="720" w:hanging="720"/>
    </w:pPr>
    <w:rPr>
      <w:rFonts w:ascii="Times New Roman Bold" w:eastAsiaTheme="majorEastAsia" w:hAnsi="Times New Roman Bold" w:cs="Times New Roman"/>
      <w:b/>
      <w:bCs/>
      <w:caps/>
      <w:color w:val="000000" w:themeColor="text1"/>
      <w:sz w:val="28"/>
      <w:szCs w:val="28"/>
    </w:rPr>
  </w:style>
  <w:style w:type="paragraph" w:customStyle="1" w:styleId="URSHeadingsNumberedWaterfall">
    <w:name w:val="URS_Headings_Numbered_Waterfall"/>
    <w:link w:val="URSHeadingsNumberedWaterfallChar"/>
    <w:qFormat/>
    <w:rsid w:val="00B61FDA"/>
    <w:pPr>
      <w:numPr>
        <w:numId w:val="16"/>
      </w:numPr>
      <w:spacing w:after="200" w:line="276" w:lineRule="auto"/>
      <w:ind w:left="720" w:hanging="720"/>
    </w:pPr>
    <w:rPr>
      <w:rFonts w:ascii="Times New Roman Bold" w:eastAsiaTheme="majorEastAsia" w:hAnsi="Times New Roman Bold" w:cs="Times New Roman"/>
      <w:b/>
      <w:bCs/>
      <w:caps/>
      <w:color w:val="000000" w:themeColor="text1"/>
      <w:sz w:val="28"/>
      <w:szCs w:val="28"/>
    </w:rPr>
  </w:style>
  <w:style w:type="character" w:customStyle="1" w:styleId="URSHeadingsNumberedLeftChar">
    <w:name w:val="URS_Headings_Numbered_Left Char"/>
    <w:basedOn w:val="Heading1Char"/>
    <w:link w:val="URSHeadingsNumberedLeft"/>
    <w:rsid w:val="00B61FDA"/>
    <w:rPr>
      <w:rFonts w:ascii="Times New Roman Bold" w:eastAsiaTheme="majorEastAsia" w:hAnsi="Times New Roman Bold" w:cs="Times New Roman"/>
      <w:b/>
      <w:bCs/>
      <w:caps/>
      <w:color w:val="000000" w:themeColor="text1"/>
      <w:sz w:val="28"/>
      <w:szCs w:val="28"/>
    </w:rPr>
  </w:style>
  <w:style w:type="numbering" w:customStyle="1" w:styleId="URSHeadingsWaterfall">
    <w:name w:val="URS_Headings_Waterfall"/>
    <w:uiPriority w:val="99"/>
    <w:rsid w:val="00B61FDA"/>
    <w:pPr>
      <w:numPr>
        <w:numId w:val="13"/>
      </w:numPr>
    </w:pPr>
  </w:style>
  <w:style w:type="character" w:customStyle="1" w:styleId="URSHeadingsNumberedWaterfallChar">
    <w:name w:val="URS_Headings_Numbered_Waterfall Char"/>
    <w:basedOn w:val="URSHeadingsNumberedLeftChar"/>
    <w:link w:val="URSHeadingsNumberedWaterfall"/>
    <w:rsid w:val="00B61FDA"/>
    <w:rPr>
      <w:rFonts w:ascii="Times New Roman Bold" w:eastAsiaTheme="majorEastAsia" w:hAnsi="Times New Roman Bold" w:cs="Times New Roman"/>
      <w:b/>
      <w:bCs/>
      <w:caps/>
      <w:color w:val="000000" w:themeColor="text1"/>
      <w:sz w:val="28"/>
      <w:szCs w:val="28"/>
    </w:rPr>
  </w:style>
  <w:style w:type="paragraph" w:customStyle="1" w:styleId="URSSubtaskNumberListContinued">
    <w:name w:val="URS_Subtask Number List Continued"/>
    <w:basedOn w:val="URSSubtaskNormal"/>
    <w:qFormat/>
    <w:rsid w:val="00B61FDA"/>
    <w:pPr>
      <w:ind w:left="1440"/>
    </w:pPr>
  </w:style>
  <w:style w:type="paragraph" w:customStyle="1" w:styleId="URSSubtaskIndent">
    <w:name w:val="URS_Subtask Indent"/>
    <w:basedOn w:val="URSNormalIndent"/>
    <w:qFormat/>
    <w:rsid w:val="00B61FDA"/>
    <w:pPr>
      <w:ind w:left="1080"/>
    </w:pPr>
  </w:style>
  <w:style w:type="paragraph" w:customStyle="1" w:styleId="URSSubtaskBullet3ClearDot">
    <w:name w:val="URS_Subtask Bullet 3 (Clear Dot)"/>
    <w:basedOn w:val="URSSubtaskBullet2Dash"/>
    <w:qFormat/>
    <w:rsid w:val="00B61FDA"/>
    <w:pPr>
      <w:numPr>
        <w:ilvl w:val="1"/>
      </w:numPr>
    </w:pPr>
  </w:style>
  <w:style w:type="paragraph" w:customStyle="1" w:styleId="URSHeadingsNumberedLeft22">
    <w:name w:val="URS_Headings_Numbered_Left_2.2"/>
    <w:link w:val="URSHeadingsNumberedLeft22Char"/>
    <w:qFormat/>
    <w:rsid w:val="00B61FDA"/>
    <w:pPr>
      <w:numPr>
        <w:ilvl w:val="1"/>
        <w:numId w:val="14"/>
      </w:numPr>
      <w:tabs>
        <w:tab w:val="clear" w:pos="360"/>
        <w:tab w:val="left" w:pos="720"/>
      </w:tabs>
      <w:spacing w:before="240" w:after="200" w:line="276" w:lineRule="auto"/>
      <w:ind w:left="720" w:hanging="720"/>
    </w:pPr>
    <w:rPr>
      <w:rFonts w:ascii="Times New Roman Bold" w:eastAsiaTheme="majorEastAsia" w:hAnsi="Times New Roman Bold" w:cs="Times New Roman"/>
      <w:b/>
      <w:bCs/>
      <w:color w:val="000000"/>
      <w:sz w:val="24"/>
      <w:szCs w:val="28"/>
    </w:rPr>
  </w:style>
  <w:style w:type="paragraph" w:customStyle="1" w:styleId="URSHeadingsNumberedLeft333">
    <w:name w:val="URS_Headings_Numbered_Left_3.3.3"/>
    <w:next w:val="URSNormal"/>
    <w:link w:val="URSHeadingsNumberedLeft333Char"/>
    <w:qFormat/>
    <w:rsid w:val="00B61FDA"/>
    <w:pPr>
      <w:numPr>
        <w:ilvl w:val="2"/>
        <w:numId w:val="14"/>
      </w:numPr>
      <w:tabs>
        <w:tab w:val="clear" w:pos="360"/>
        <w:tab w:val="left" w:pos="720"/>
      </w:tabs>
      <w:spacing w:after="200" w:line="276" w:lineRule="auto"/>
      <w:ind w:left="720" w:hanging="720"/>
    </w:pPr>
    <w:rPr>
      <w:rFonts w:ascii="Times New Roman Bold" w:eastAsiaTheme="majorEastAsia" w:hAnsi="Times New Roman Bold" w:cs="Times New Roman"/>
      <w:b/>
      <w:bCs/>
      <w:color w:val="000000"/>
      <w:sz w:val="24"/>
      <w:szCs w:val="28"/>
    </w:rPr>
  </w:style>
  <w:style w:type="character" w:customStyle="1" w:styleId="URSHeadingsNumberedLeft22Char">
    <w:name w:val="URS_Headings_Numbered_Left_2.2 Char"/>
    <w:basedOn w:val="URSHeadingsNumberedLeftChar"/>
    <w:link w:val="URSHeadingsNumberedLeft22"/>
    <w:rsid w:val="00B61FDA"/>
    <w:rPr>
      <w:rFonts w:ascii="Times New Roman Bold" w:eastAsiaTheme="majorEastAsia" w:hAnsi="Times New Roman Bold" w:cs="Times New Roman"/>
      <w:b/>
      <w:bCs/>
      <w:caps w:val="0"/>
      <w:color w:val="000000"/>
      <w:sz w:val="24"/>
      <w:szCs w:val="28"/>
    </w:rPr>
  </w:style>
  <w:style w:type="paragraph" w:customStyle="1" w:styleId="URSHeadingsNumberedLeft4444">
    <w:name w:val="URS_Headings_Numbered_Left_4.4.4.4"/>
    <w:basedOn w:val="URSHeadingsNumberedWaterfall333"/>
    <w:next w:val="URSNormal"/>
    <w:link w:val="URSHeadingsNumberedLeft4444Char"/>
    <w:qFormat/>
    <w:rsid w:val="00B61FDA"/>
    <w:pPr>
      <w:numPr>
        <w:ilvl w:val="3"/>
        <w:numId w:val="14"/>
      </w:numPr>
      <w:tabs>
        <w:tab w:val="clear" w:pos="2160"/>
        <w:tab w:val="left" w:pos="720"/>
      </w:tabs>
      <w:ind w:left="720" w:hanging="720"/>
    </w:pPr>
    <w:rPr>
      <w:rFonts w:ascii="Times New Roman" w:hAnsi="Times New Roman"/>
      <w:b w:val="0"/>
      <w:bCs w:val="0"/>
      <w:i/>
      <w:caps w:val="0"/>
      <w:color w:val="000000"/>
      <w:sz w:val="24"/>
    </w:rPr>
  </w:style>
  <w:style w:type="character" w:customStyle="1" w:styleId="URSHeadingsNumberedLeft333Char">
    <w:name w:val="URS_Headings_Numbered_Left_3.3.3 Char"/>
    <w:basedOn w:val="URSHeadingsNumberedLeft22Char"/>
    <w:link w:val="URSHeadingsNumberedLeft333"/>
    <w:rsid w:val="00B61FDA"/>
    <w:rPr>
      <w:rFonts w:ascii="Times New Roman Bold" w:eastAsiaTheme="majorEastAsia" w:hAnsi="Times New Roman Bold" w:cs="Times New Roman"/>
      <w:b/>
      <w:bCs/>
      <w:caps w:val="0"/>
      <w:color w:val="000000"/>
      <w:sz w:val="24"/>
      <w:szCs w:val="28"/>
    </w:rPr>
  </w:style>
  <w:style w:type="character" w:customStyle="1" w:styleId="URSHeadingsNumberedLeft4444Char">
    <w:name w:val="URS_Headings_Numbered_Left_4.4.4.4 Char"/>
    <w:basedOn w:val="URSHeadingsNumberedLeft333Char"/>
    <w:link w:val="URSHeadingsNumberedLeft4444"/>
    <w:rsid w:val="00B61FDA"/>
    <w:rPr>
      <w:rFonts w:ascii="Times New Roman" w:eastAsiaTheme="majorEastAsia" w:hAnsi="Times New Roman" w:cs="Times New Roman"/>
      <w:b w:val="0"/>
      <w:bCs w:val="0"/>
      <w:i/>
      <w:caps w:val="0"/>
      <w:color w:val="000000"/>
      <w:sz w:val="24"/>
      <w:szCs w:val="24"/>
    </w:rPr>
  </w:style>
  <w:style w:type="paragraph" w:customStyle="1" w:styleId="URSHeadingsNumberedWaterfall22">
    <w:name w:val="URS_Headings_Numbered_Waterfall_2.2"/>
    <w:basedOn w:val="URSHeadingsNumberedWaterfall"/>
    <w:next w:val="URSNormal"/>
    <w:qFormat/>
    <w:rsid w:val="00B61FDA"/>
    <w:pPr>
      <w:numPr>
        <w:ilvl w:val="1"/>
      </w:numPr>
      <w:tabs>
        <w:tab w:val="left" w:pos="1440"/>
      </w:tabs>
      <w:spacing w:before="240"/>
    </w:pPr>
    <w:rPr>
      <w:sz w:val="24"/>
      <w:szCs w:val="24"/>
    </w:rPr>
  </w:style>
  <w:style w:type="paragraph" w:customStyle="1" w:styleId="URSHeadingsNumberedWaterfall333">
    <w:name w:val="URS_Headings_Numbered_Waterfall_3.3.3"/>
    <w:basedOn w:val="URSHeadingsNumberedWaterfall22"/>
    <w:qFormat/>
    <w:rsid w:val="00B61FDA"/>
    <w:pPr>
      <w:numPr>
        <w:ilvl w:val="2"/>
      </w:numPr>
      <w:tabs>
        <w:tab w:val="clear" w:pos="1440"/>
        <w:tab w:val="left" w:pos="2160"/>
      </w:tabs>
      <w:ind w:left="2160" w:hanging="720"/>
    </w:pPr>
    <w:rPr>
      <w:sz w:val="22"/>
    </w:rPr>
  </w:style>
  <w:style w:type="paragraph" w:customStyle="1" w:styleId="URSHeadingsNumberedWaterfall4444">
    <w:name w:val="URS_Headings_Numbered_Waterfall_4.4.4.4"/>
    <w:basedOn w:val="URSNormal"/>
    <w:qFormat/>
    <w:rsid w:val="00B61FDA"/>
    <w:pPr>
      <w:numPr>
        <w:ilvl w:val="3"/>
        <w:numId w:val="16"/>
      </w:numPr>
      <w:spacing w:before="240"/>
      <w:ind w:left="3067" w:hanging="907"/>
    </w:pPr>
    <w:rPr>
      <w:i/>
      <w:color w:val="000000" w:themeColor="text1"/>
    </w:rPr>
  </w:style>
  <w:style w:type="paragraph" w:customStyle="1" w:styleId="URSCaptionEquation">
    <w:name w:val="URS_Caption_Equation"/>
    <w:basedOn w:val="Normal"/>
    <w:link w:val="URSCaptionEquationChar"/>
    <w:qFormat/>
    <w:rsid w:val="00B61FDA"/>
    <w:pPr>
      <w:tabs>
        <w:tab w:val="left" w:pos="7200"/>
      </w:tabs>
      <w:ind w:left="1080"/>
      <w:jc w:val="right"/>
    </w:pPr>
    <w:rPr>
      <w:rFonts w:eastAsia="Times New Roman"/>
      <w:sz w:val="20"/>
      <w:szCs w:val="20"/>
    </w:rPr>
  </w:style>
  <w:style w:type="character" w:customStyle="1" w:styleId="URSCaptionEquationChar">
    <w:name w:val="URS_Caption_Equation Char"/>
    <w:basedOn w:val="DefaultParagraphFont"/>
    <w:link w:val="URSCaptionEquation"/>
    <w:rsid w:val="00B61FDA"/>
    <w:rPr>
      <w:rFonts w:eastAsia="Times New Roman"/>
      <w:sz w:val="20"/>
      <w:szCs w:val="20"/>
    </w:rPr>
  </w:style>
  <w:style w:type="character" w:styleId="CommentReference">
    <w:name w:val="annotation reference"/>
    <w:basedOn w:val="DefaultParagraphFont"/>
    <w:unhideWhenUsed/>
    <w:rsid w:val="00B61FDA"/>
    <w:rPr>
      <w:sz w:val="16"/>
      <w:szCs w:val="16"/>
    </w:rPr>
  </w:style>
  <w:style w:type="paragraph" w:styleId="CommentText">
    <w:name w:val="annotation text"/>
    <w:basedOn w:val="Normal"/>
    <w:link w:val="CommentTextChar"/>
    <w:uiPriority w:val="99"/>
    <w:unhideWhenUsed/>
    <w:rsid w:val="00B61FDA"/>
    <w:rPr>
      <w:rFonts w:ascii="Arial" w:hAnsi="Arial"/>
      <w:sz w:val="20"/>
      <w:szCs w:val="20"/>
    </w:rPr>
  </w:style>
  <w:style w:type="character" w:customStyle="1" w:styleId="CommentTextChar">
    <w:name w:val="Comment Text Char"/>
    <w:basedOn w:val="DefaultParagraphFont"/>
    <w:link w:val="CommentText"/>
    <w:uiPriority w:val="99"/>
    <w:rsid w:val="00B61FDA"/>
    <w:rPr>
      <w:rFonts w:ascii="Arial" w:hAnsi="Arial"/>
      <w:sz w:val="20"/>
      <w:szCs w:val="20"/>
    </w:rPr>
  </w:style>
  <w:style w:type="paragraph" w:customStyle="1" w:styleId="URSSubtaskBoldSCNGOQReportsOnly">
    <w:name w:val="URS_Subtask Bold (SCNGO Q Reports Only)"/>
    <w:basedOn w:val="URSSubtaskNormalBold"/>
    <w:link w:val="URSSubtaskBoldSCNGOQReportsOnlyChar"/>
    <w:qFormat/>
    <w:rsid w:val="00B61FDA"/>
    <w:rPr>
      <w:u w:val="single"/>
    </w:rPr>
  </w:style>
  <w:style w:type="character" w:customStyle="1" w:styleId="URSSubtaskBoldSCNGOQReportsOnlyChar">
    <w:name w:val="URS_Subtask Bold (SCNGO Q Reports Only) Char"/>
    <w:link w:val="URSSubtaskBoldSCNGOQReportsOnly"/>
    <w:rsid w:val="00B61FDA"/>
    <w:rPr>
      <w:rFonts w:ascii="Times New Roman" w:eastAsia="Times New Roman" w:hAnsi="Times New Roman" w:cs="Times New Roman"/>
      <w:b/>
      <w:u w:val="single"/>
    </w:rPr>
  </w:style>
  <w:style w:type="paragraph" w:customStyle="1" w:styleId="URSCoverPMP20ptBlueLeft">
    <w:name w:val="URS_Cover_PMP 20pt Blue Left"/>
    <w:basedOn w:val="URSNormal"/>
    <w:link w:val="URSCoverPMP20ptBlueLeftChar"/>
    <w:qFormat/>
    <w:rsid w:val="00B61FDA"/>
    <w:pPr>
      <w:spacing w:before="0" w:after="0"/>
    </w:pPr>
    <w:rPr>
      <w:rFonts w:cs="Arial"/>
      <w:b/>
      <w:bCs/>
      <w:color w:val="003399"/>
      <w:sz w:val="40"/>
      <w:szCs w:val="48"/>
    </w:rPr>
  </w:style>
  <w:style w:type="character" w:customStyle="1" w:styleId="URSCoverPMP20ptBlueLeftChar">
    <w:name w:val="URS_Cover_PMP 20pt Blue Left Char"/>
    <w:basedOn w:val="URSCover24ptBlueFontChar"/>
    <w:link w:val="URSCoverPMP20ptBlueLeft"/>
    <w:rsid w:val="00B61FDA"/>
    <w:rPr>
      <w:rFonts w:ascii="Times New Roman" w:eastAsia="Times New Roman" w:hAnsi="Times New Roman" w:cs="Arial"/>
      <w:b/>
      <w:bCs/>
      <w:color w:val="003399"/>
      <w:sz w:val="40"/>
      <w:szCs w:val="48"/>
    </w:rPr>
  </w:style>
  <w:style w:type="paragraph" w:customStyle="1" w:styleId="URSCoverPMP16ptBlackLeft">
    <w:name w:val="URS_Cover_PMP 16pt Black Left"/>
    <w:basedOn w:val="URSNormal"/>
    <w:next w:val="URSNormal"/>
    <w:link w:val="URSCoverPMP16ptBlackLeftChar"/>
    <w:qFormat/>
    <w:rsid w:val="00B61FDA"/>
    <w:pPr>
      <w:spacing w:before="0" w:after="0"/>
    </w:pPr>
    <w:rPr>
      <w:rFonts w:cs="Arial"/>
      <w:color w:val="000000"/>
      <w:sz w:val="32"/>
      <w:szCs w:val="32"/>
    </w:rPr>
  </w:style>
  <w:style w:type="character" w:customStyle="1" w:styleId="URSCoverPMP16ptBlackLeftChar">
    <w:name w:val="URS_Cover_PMP 16pt Black Left Char"/>
    <w:basedOn w:val="URSNormalChar"/>
    <w:link w:val="URSCoverPMP16ptBlackLeft"/>
    <w:rsid w:val="00B61FDA"/>
    <w:rPr>
      <w:rFonts w:ascii="Times New Roman" w:eastAsia="Times New Roman" w:hAnsi="Times New Roman" w:cs="Arial"/>
      <w:color w:val="000000"/>
      <w:sz w:val="32"/>
      <w:szCs w:val="32"/>
    </w:rPr>
  </w:style>
  <w:style w:type="paragraph" w:customStyle="1" w:styleId="URSCoverPMP12ptBlackLeft">
    <w:name w:val="URS_Cover_PMP 12pt Black Left"/>
    <w:basedOn w:val="URSNormal"/>
    <w:link w:val="URSCoverPMP12ptBlackLeftChar"/>
    <w:qFormat/>
    <w:rsid w:val="00B61FDA"/>
    <w:pPr>
      <w:spacing w:before="0" w:after="0"/>
    </w:pPr>
    <w:rPr>
      <w:rFonts w:cs="Arial"/>
      <w:szCs w:val="24"/>
    </w:rPr>
  </w:style>
  <w:style w:type="character" w:customStyle="1" w:styleId="URSCoverPMP12ptBlackLeftChar">
    <w:name w:val="URS_Cover_PMP 12pt Black Left Char"/>
    <w:basedOn w:val="URSNormalChar"/>
    <w:link w:val="URSCoverPMP12ptBlackLeft"/>
    <w:rsid w:val="00B61FDA"/>
    <w:rPr>
      <w:rFonts w:ascii="Times New Roman" w:eastAsia="Times New Roman" w:hAnsi="Times New Roman" w:cs="Arial"/>
      <w:szCs w:val="24"/>
    </w:rPr>
  </w:style>
  <w:style w:type="paragraph" w:customStyle="1" w:styleId="Heading10">
    <w:name w:val="Heading10"/>
    <w:aliases w:val="URS_Heading 10"/>
    <w:basedOn w:val="Heading1"/>
    <w:qFormat/>
    <w:rsid w:val="00B61FDA"/>
    <w:pPr>
      <w:numPr>
        <w:numId w:val="0"/>
      </w:numPr>
      <w:spacing w:before="360" w:after="0" w:line="276" w:lineRule="auto"/>
    </w:pPr>
    <w:rPr>
      <w:rFonts w:asciiTheme="majorHAnsi" w:hAnsiTheme="majorHAnsi" w:cstheme="majorBidi"/>
      <w:szCs w:val="28"/>
    </w:rPr>
  </w:style>
  <w:style w:type="paragraph" w:customStyle="1" w:styleId="URSSubtaskNormalIndent">
    <w:name w:val="URS Subtask Normal Indent"/>
    <w:basedOn w:val="Normal"/>
    <w:qFormat/>
    <w:rsid w:val="00B61FDA"/>
    <w:pPr>
      <w:spacing w:before="160" w:after="120"/>
      <w:ind w:left="1080" w:hanging="360"/>
    </w:pPr>
    <w:rPr>
      <w:rFonts w:eastAsia="Times New Roman"/>
    </w:rPr>
  </w:style>
  <w:style w:type="paragraph" w:customStyle="1" w:styleId="URSSectionHeading">
    <w:name w:val="URS_Section Heading"/>
    <w:basedOn w:val="URSNormalBold"/>
    <w:qFormat/>
    <w:rsid w:val="00B61FDA"/>
    <w:rPr>
      <w:rFonts w:eastAsia="SimSun"/>
      <w:color w:val="2E74B5" w:themeColor="accent1" w:themeShade="BF"/>
    </w:rPr>
  </w:style>
  <w:style w:type="paragraph" w:customStyle="1" w:styleId="URSSectionSubheading">
    <w:name w:val="URS_Section Subheading"/>
    <w:basedOn w:val="URSNormalBoldItalics"/>
    <w:qFormat/>
    <w:rsid w:val="00B61FDA"/>
    <w:pPr>
      <w:keepNext/>
      <w:spacing w:before="120"/>
    </w:pPr>
    <w:rPr>
      <w:color w:val="2E74B5" w:themeColor="accent1" w:themeShade="BF"/>
    </w:rPr>
  </w:style>
  <w:style w:type="paragraph" w:customStyle="1" w:styleId="URSNumberedWaterfall22">
    <w:name w:val="URS_Numbered_Waterfall_2.2"/>
    <w:basedOn w:val="URSSubtaskNormal"/>
    <w:qFormat/>
    <w:rsid w:val="00B61FDA"/>
    <w:pPr>
      <w:ind w:left="1440"/>
    </w:pPr>
  </w:style>
  <w:style w:type="paragraph" w:customStyle="1" w:styleId="URSNumberedWaterfall">
    <w:name w:val="URS_Numbered_Waterfall"/>
    <w:basedOn w:val="URSNormal"/>
    <w:qFormat/>
    <w:rsid w:val="00B61FDA"/>
    <w:pPr>
      <w:ind w:left="720"/>
    </w:pPr>
  </w:style>
  <w:style w:type="paragraph" w:customStyle="1" w:styleId="URSNumberedWaterfall333">
    <w:name w:val="URS_Numbered_Waterfall_3.3.3"/>
    <w:basedOn w:val="URSNumberedWaterfall22"/>
    <w:qFormat/>
    <w:rsid w:val="00B61FDA"/>
    <w:pPr>
      <w:ind w:left="2160"/>
    </w:pPr>
  </w:style>
  <w:style w:type="paragraph" w:customStyle="1" w:styleId="URSNumberedWaterfall4444">
    <w:name w:val="URS_Numbered_Waterfall_4.4.4.4"/>
    <w:basedOn w:val="URSNormal"/>
    <w:qFormat/>
    <w:rsid w:val="00B61FDA"/>
    <w:pPr>
      <w:ind w:left="3060"/>
    </w:pPr>
    <w:rPr>
      <w:i/>
    </w:rPr>
  </w:style>
  <w:style w:type="paragraph" w:customStyle="1" w:styleId="URSCCSIProductNameTitle">
    <w:name w:val="URS_CCSI Product Name Title"/>
    <w:basedOn w:val="URSTitles"/>
    <w:qFormat/>
    <w:rsid w:val="00B61FDA"/>
    <w:pPr>
      <w:spacing w:after="480"/>
    </w:pPr>
    <w:rPr>
      <w:rFonts w:ascii="Times New Roman Bold" w:hAnsi="Times New Roman Bold"/>
      <w:color w:val="2E74B5" w:themeColor="accent1" w:themeShade="BF"/>
      <w:sz w:val="40"/>
    </w:rPr>
  </w:style>
  <w:style w:type="character" w:customStyle="1" w:styleId="URSCCSICourierNew">
    <w:name w:val="URS_CCSI_Courier New"/>
    <w:basedOn w:val="DefaultParagraphFont"/>
    <w:uiPriority w:val="1"/>
    <w:qFormat/>
    <w:rsid w:val="00B61FDA"/>
    <w:rPr>
      <w:rFonts w:ascii="Courier New" w:hAnsi="Courier New" w:cs="Courier New"/>
      <w:sz w:val="22"/>
    </w:rPr>
  </w:style>
  <w:style w:type="paragraph" w:customStyle="1" w:styleId="URSCCSIFooter">
    <w:name w:val="URS_CCSI_Footer"/>
    <w:basedOn w:val="URSFooter"/>
    <w:qFormat/>
    <w:rsid w:val="00B61FDA"/>
    <w:pPr>
      <w:tabs>
        <w:tab w:val="right" w:pos="9360"/>
      </w:tabs>
      <w:spacing w:before="0" w:after="0"/>
      <w:jc w:val="left"/>
    </w:pPr>
    <w:rPr>
      <w:sz w:val="22"/>
    </w:rPr>
  </w:style>
  <w:style w:type="paragraph" w:customStyle="1" w:styleId="URSCCSISubtaskNormalCourier">
    <w:name w:val="URS_CCSI_Subtask Normal Courier"/>
    <w:basedOn w:val="URSSubtaskNormal"/>
    <w:qFormat/>
    <w:rsid w:val="00B61FDA"/>
    <w:pPr>
      <w:spacing w:before="0" w:after="0"/>
    </w:pPr>
    <w:rPr>
      <w:rFonts w:ascii="Courier New" w:hAnsi="Courier New"/>
      <w:noProof/>
      <w:sz w:val="20"/>
    </w:rPr>
  </w:style>
  <w:style w:type="paragraph" w:customStyle="1" w:styleId="URSCCSISubtaskIndentCourier">
    <w:name w:val="URS_CCSI_Subtask Indent Courier"/>
    <w:basedOn w:val="URSSubtaskNumberListContinued"/>
    <w:qFormat/>
    <w:rsid w:val="00B61FDA"/>
    <w:pPr>
      <w:spacing w:before="0" w:after="0"/>
    </w:pPr>
    <w:rPr>
      <w:rFonts w:ascii="Courier New" w:hAnsi="Courier New"/>
      <w:noProof/>
      <w:sz w:val="20"/>
    </w:rPr>
  </w:style>
  <w:style w:type="paragraph" w:customStyle="1" w:styleId="URSCCSIHeader">
    <w:name w:val="URS_CCSI_Header"/>
    <w:basedOn w:val="URSCCSIFooter"/>
    <w:qFormat/>
    <w:rsid w:val="00B61FDA"/>
  </w:style>
  <w:style w:type="paragraph" w:customStyle="1" w:styleId="URSCCSINormalCourier">
    <w:name w:val="URS_CCSI_Normal Courier"/>
    <w:basedOn w:val="URSNormal"/>
    <w:qFormat/>
    <w:rsid w:val="00B61FDA"/>
    <w:pPr>
      <w:spacing w:before="0" w:after="0"/>
    </w:pPr>
    <w:rPr>
      <w:rFonts w:ascii="Courier New" w:hAnsi="Courier New"/>
      <w:noProof/>
      <w:sz w:val="20"/>
    </w:rPr>
  </w:style>
  <w:style w:type="paragraph" w:customStyle="1" w:styleId="URSCCSINormalIndentCourier">
    <w:name w:val="URS_CCSI_Normal Indent Courier"/>
    <w:basedOn w:val="URSNormalIndent"/>
    <w:qFormat/>
    <w:rsid w:val="00B61FDA"/>
    <w:rPr>
      <w:rFonts w:ascii="Courier New" w:hAnsi="Courier New"/>
      <w:noProof/>
      <w:sz w:val="20"/>
    </w:rPr>
  </w:style>
  <w:style w:type="paragraph" w:styleId="TOC4">
    <w:name w:val="toc 4"/>
    <w:basedOn w:val="Normal"/>
    <w:next w:val="Normal"/>
    <w:uiPriority w:val="39"/>
    <w:unhideWhenUsed/>
    <w:qFormat/>
    <w:rsid w:val="00B61FDA"/>
    <w:pPr>
      <w:spacing w:after="100"/>
      <w:ind w:left="660"/>
    </w:pPr>
  </w:style>
  <w:style w:type="paragraph" w:styleId="TOC6">
    <w:name w:val="toc 6"/>
    <w:aliases w:val="TOC 6_URS CCSI 1"/>
    <w:basedOn w:val="Normal"/>
    <w:next w:val="Normal"/>
    <w:uiPriority w:val="39"/>
    <w:rsid w:val="00B61FDA"/>
    <w:pPr>
      <w:tabs>
        <w:tab w:val="right" w:leader="dot" w:pos="9350"/>
      </w:tabs>
      <w:spacing w:after="100"/>
    </w:pPr>
    <w:rPr>
      <w:rFonts w:ascii="Times New Roman" w:hAnsi="Times New Roman"/>
      <w:b/>
    </w:rPr>
  </w:style>
  <w:style w:type="paragraph" w:styleId="TOC7">
    <w:name w:val="toc 7"/>
    <w:aliases w:val="TOC 7_URS_CCSI 2"/>
    <w:basedOn w:val="Normal"/>
    <w:next w:val="Normal"/>
    <w:uiPriority w:val="39"/>
    <w:rsid w:val="00B61FDA"/>
    <w:pPr>
      <w:tabs>
        <w:tab w:val="left" w:pos="900"/>
        <w:tab w:val="right" w:leader="dot" w:pos="9350"/>
      </w:tabs>
      <w:spacing w:after="100"/>
      <w:ind w:left="900" w:hanging="540"/>
    </w:pPr>
    <w:rPr>
      <w:rFonts w:ascii="Times New Roman" w:hAnsi="Times New Roman"/>
    </w:rPr>
  </w:style>
  <w:style w:type="paragraph" w:styleId="TOC8">
    <w:name w:val="toc 8"/>
    <w:aliases w:val="TOC 8_URS_CCSI_3"/>
    <w:basedOn w:val="Normal"/>
    <w:next w:val="Normal"/>
    <w:uiPriority w:val="39"/>
    <w:rsid w:val="00B61FDA"/>
    <w:pPr>
      <w:tabs>
        <w:tab w:val="left" w:pos="1530"/>
        <w:tab w:val="right" w:leader="dot" w:pos="9350"/>
      </w:tabs>
      <w:spacing w:after="0" w:line="257" w:lineRule="auto"/>
      <w:ind w:left="1541" w:hanging="634"/>
    </w:pPr>
    <w:rPr>
      <w:rFonts w:ascii="Times New Roman" w:hAnsi="Times New Roman"/>
    </w:rPr>
  </w:style>
  <w:style w:type="paragraph" w:styleId="TOC9">
    <w:name w:val="toc 9"/>
    <w:aliases w:val="TOC 9_URS_CCSI_4"/>
    <w:basedOn w:val="Normal"/>
    <w:next w:val="Normal"/>
    <w:uiPriority w:val="39"/>
    <w:rsid w:val="00B61FDA"/>
    <w:pPr>
      <w:tabs>
        <w:tab w:val="left" w:pos="2160"/>
        <w:tab w:val="right" w:leader="dot" w:pos="9350"/>
      </w:tabs>
      <w:spacing w:after="0" w:line="240" w:lineRule="auto"/>
      <w:ind w:left="2160" w:hanging="634"/>
    </w:pPr>
    <w:rPr>
      <w:rFonts w:ascii="Times New Roman" w:hAnsi="Times New Roman"/>
    </w:rPr>
  </w:style>
  <w:style w:type="paragraph" w:styleId="TOCHeading">
    <w:name w:val="TOC Heading"/>
    <w:basedOn w:val="Heading1"/>
    <w:next w:val="Normal"/>
    <w:uiPriority w:val="39"/>
    <w:qFormat/>
    <w:rsid w:val="00B61FDA"/>
    <w:pPr>
      <w:numPr>
        <w:numId w:val="0"/>
      </w:numPr>
      <w:spacing w:before="240" w:line="257" w:lineRule="auto"/>
      <w:outlineLvl w:val="9"/>
    </w:pPr>
    <w:rPr>
      <w:rFonts w:cstheme="majorBidi"/>
      <w:bCs w:val="0"/>
      <w:szCs w:val="32"/>
    </w:rPr>
  </w:style>
  <w:style w:type="paragraph" w:styleId="NormalWeb">
    <w:name w:val="Normal (Web)"/>
    <w:basedOn w:val="Normal"/>
    <w:unhideWhenUsed/>
    <w:rsid w:val="00B61FDA"/>
    <w:pPr>
      <w:spacing w:before="100" w:beforeAutospacing="1" w:after="100" w:afterAutospacing="1" w:line="240" w:lineRule="auto"/>
    </w:pPr>
    <w:rPr>
      <w:rFonts w:ascii="Times New Roman" w:hAnsi="Times New Roman" w:cs="Times New Roman"/>
    </w:rPr>
  </w:style>
  <w:style w:type="paragraph" w:customStyle="1" w:styleId="tblbullet">
    <w:name w:val="tbl_bullet"/>
    <w:basedOn w:val="Normal"/>
    <w:qFormat/>
    <w:rsid w:val="00B61FDA"/>
    <w:pPr>
      <w:numPr>
        <w:numId w:val="17"/>
      </w:numPr>
      <w:spacing w:after="0" w:line="240" w:lineRule="auto"/>
    </w:pPr>
    <w:rPr>
      <w:rFonts w:ascii="Times New Roman" w:hAnsi="Times New Roman" w:cs="Times New Roman"/>
      <w:sz w:val="20"/>
    </w:rPr>
  </w:style>
  <w:style w:type="paragraph" w:styleId="CommentSubject">
    <w:name w:val="annotation subject"/>
    <w:basedOn w:val="CommentText"/>
    <w:next w:val="CommentText"/>
    <w:link w:val="CommentSubjectChar"/>
    <w:unhideWhenUsed/>
    <w:rsid w:val="00B61FDA"/>
    <w:pPr>
      <w:spacing w:line="240" w:lineRule="auto"/>
    </w:pPr>
    <w:rPr>
      <w:rFonts w:asciiTheme="minorHAnsi" w:hAnsiTheme="minorHAnsi"/>
      <w:b/>
      <w:bCs/>
    </w:rPr>
  </w:style>
  <w:style w:type="character" w:customStyle="1" w:styleId="CommentSubjectChar">
    <w:name w:val="Comment Subject Char"/>
    <w:basedOn w:val="CommentTextChar"/>
    <w:link w:val="CommentSubject"/>
    <w:rsid w:val="00B61FDA"/>
    <w:rPr>
      <w:rFonts w:ascii="Arial" w:hAnsi="Arial"/>
      <w:b/>
      <w:bCs/>
      <w:sz w:val="20"/>
      <w:szCs w:val="20"/>
    </w:rPr>
  </w:style>
  <w:style w:type="paragraph" w:customStyle="1" w:styleId="Heading1a">
    <w:name w:val="Heading 1a"/>
    <w:basedOn w:val="Heading1"/>
    <w:rsid w:val="00B61FDA"/>
    <w:pPr>
      <w:keepLines w:val="0"/>
      <w:tabs>
        <w:tab w:val="left" w:pos="360"/>
      </w:tabs>
      <w:autoSpaceDE w:val="0"/>
      <w:autoSpaceDN w:val="0"/>
      <w:adjustRightInd w:val="0"/>
      <w:spacing w:before="360"/>
      <w:ind w:left="360" w:hanging="360"/>
    </w:pPr>
    <w:rPr>
      <w:rFonts w:eastAsia="Times New Roman"/>
      <w:b w:val="0"/>
      <w:bCs w:val="0"/>
      <w:caps/>
      <w:color w:val="auto"/>
      <w:sz w:val="22"/>
    </w:rPr>
  </w:style>
  <w:style w:type="character" w:styleId="PageNumber">
    <w:name w:val="page number"/>
    <w:basedOn w:val="DefaultParagraphFont"/>
    <w:rsid w:val="00B61FDA"/>
  </w:style>
  <w:style w:type="character" w:styleId="FollowedHyperlink">
    <w:name w:val="FollowedHyperlink"/>
    <w:basedOn w:val="DefaultParagraphFont"/>
    <w:rsid w:val="00B61FDA"/>
    <w:rPr>
      <w:color w:val="800080"/>
      <w:u w:val="single"/>
    </w:rPr>
  </w:style>
  <w:style w:type="paragraph" w:customStyle="1" w:styleId="ColorfulList-Accent11">
    <w:name w:val="Colorful List - Accent 11"/>
    <w:basedOn w:val="Normal"/>
    <w:qFormat/>
    <w:rsid w:val="00B61FDA"/>
    <w:pPr>
      <w:autoSpaceDE w:val="0"/>
      <w:autoSpaceDN w:val="0"/>
      <w:adjustRightInd w:val="0"/>
      <w:spacing w:after="0" w:line="240" w:lineRule="auto"/>
      <w:ind w:left="720"/>
      <w:contextualSpacing/>
    </w:pPr>
    <w:rPr>
      <w:rFonts w:ascii="Times New Roman" w:eastAsia="Times New Roman" w:hAnsi="Times New Roman" w:cs="Times New Roman"/>
      <w:sz w:val="24"/>
    </w:rPr>
  </w:style>
  <w:style w:type="character" w:styleId="Strong">
    <w:name w:val="Strong"/>
    <w:basedOn w:val="DefaultParagraphFont"/>
    <w:qFormat/>
    <w:rsid w:val="00B61FDA"/>
    <w:rPr>
      <w:b/>
      <w:bCs/>
    </w:rPr>
  </w:style>
  <w:style w:type="paragraph" w:customStyle="1" w:styleId="level3">
    <w:name w:val="_level3"/>
    <w:basedOn w:val="Normal"/>
    <w:rsid w:val="00B61FDA"/>
    <w:pPr>
      <w:autoSpaceDE w:val="0"/>
      <w:autoSpaceDN w:val="0"/>
      <w:adjustRightInd w:val="0"/>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rsid w:val="00B61FDA"/>
    <w:pPr>
      <w:spacing w:after="0" w:line="240" w:lineRule="auto"/>
    </w:pPr>
    <w:rPr>
      <w:rFonts w:eastAsiaTheme="minorEastAsia"/>
    </w:rPr>
  </w:style>
  <w:style w:type="character" w:customStyle="1" w:styleId="NoSpacingChar">
    <w:name w:val="No Spacing Char"/>
    <w:basedOn w:val="DefaultParagraphFont"/>
    <w:link w:val="NoSpacing"/>
    <w:uiPriority w:val="1"/>
    <w:rsid w:val="00B61FDA"/>
    <w:rPr>
      <w:rFonts w:eastAsiaTheme="minorEastAsia"/>
    </w:rPr>
  </w:style>
  <w:style w:type="paragraph" w:styleId="BodyText">
    <w:name w:val="Body Text"/>
    <w:basedOn w:val="Normal"/>
    <w:link w:val="BodyTextChar"/>
    <w:rsid w:val="00B61FDA"/>
    <w:pPr>
      <w:spacing w:after="0" w:line="240" w:lineRule="auto"/>
    </w:pPr>
    <w:rPr>
      <w:rFonts w:ascii="Arial" w:eastAsia="Times New Roman" w:hAnsi="Arial" w:cs="Times New Roman"/>
      <w:szCs w:val="20"/>
    </w:rPr>
  </w:style>
  <w:style w:type="character" w:customStyle="1" w:styleId="BodyTextChar">
    <w:name w:val="Body Text Char"/>
    <w:basedOn w:val="DefaultParagraphFont"/>
    <w:link w:val="BodyText"/>
    <w:rsid w:val="00B61FDA"/>
    <w:rPr>
      <w:rFonts w:ascii="Arial" w:eastAsia="Times New Roman" w:hAnsi="Arial" w:cs="Times New Roman"/>
      <w:szCs w:val="20"/>
    </w:rPr>
  </w:style>
  <w:style w:type="paragraph" w:styleId="PlainText">
    <w:name w:val="Plain Text"/>
    <w:basedOn w:val="Normal"/>
    <w:link w:val="PlainTextChar"/>
    <w:uiPriority w:val="99"/>
    <w:unhideWhenUsed/>
    <w:rsid w:val="00B61FDA"/>
    <w:pPr>
      <w:spacing w:after="0" w:line="240" w:lineRule="auto"/>
    </w:pPr>
    <w:rPr>
      <w:rFonts w:ascii="Calibri" w:hAnsi="Calibri" w:cs="Times New Roman"/>
    </w:rPr>
  </w:style>
  <w:style w:type="character" w:customStyle="1" w:styleId="PlainTextChar">
    <w:name w:val="Plain Text Char"/>
    <w:basedOn w:val="DefaultParagraphFont"/>
    <w:link w:val="PlainText"/>
    <w:uiPriority w:val="99"/>
    <w:rsid w:val="00B61FDA"/>
    <w:rPr>
      <w:rFonts w:ascii="Calibri" w:hAnsi="Calibri" w:cs="Times New Roman"/>
    </w:rPr>
  </w:style>
  <w:style w:type="paragraph" w:customStyle="1" w:styleId="acro">
    <w:name w:val="acro"/>
    <w:basedOn w:val="Normal"/>
    <w:qFormat/>
    <w:rsid w:val="00B61FDA"/>
    <w:pPr>
      <w:tabs>
        <w:tab w:val="left" w:pos="1800"/>
      </w:tabs>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bullet">
    <w:name w:val="bullet"/>
    <w:basedOn w:val="Normal"/>
    <w:uiPriority w:val="99"/>
    <w:qFormat/>
    <w:rsid w:val="00B61FDA"/>
    <w:pPr>
      <w:numPr>
        <w:numId w:val="18"/>
      </w:numPr>
      <w:spacing w:after="0" w:line="240" w:lineRule="auto"/>
    </w:pPr>
    <w:rPr>
      <w:rFonts w:ascii="Times New Roman" w:eastAsia="Times New Roman" w:hAnsi="Times New Roman" w:cs="Times New Roman"/>
      <w:sz w:val="24"/>
      <w:szCs w:val="24"/>
    </w:rPr>
  </w:style>
  <w:style w:type="paragraph" w:customStyle="1" w:styleId="bullet2">
    <w:name w:val="bullet_2"/>
    <w:basedOn w:val="Normal"/>
    <w:qFormat/>
    <w:rsid w:val="00B61FDA"/>
    <w:pPr>
      <w:numPr>
        <w:numId w:val="19"/>
      </w:numPr>
      <w:spacing w:after="0" w:line="240" w:lineRule="auto"/>
    </w:pPr>
    <w:rPr>
      <w:rFonts w:ascii="Times New Roman" w:eastAsia="Times New Roman" w:hAnsi="Times New Roman" w:cs="Times New Roman"/>
      <w:sz w:val="24"/>
      <w:szCs w:val="24"/>
    </w:rPr>
  </w:style>
  <w:style w:type="paragraph" w:customStyle="1" w:styleId="bulletspace">
    <w:name w:val="bullet_space"/>
    <w:basedOn w:val="bullet"/>
    <w:qFormat/>
    <w:rsid w:val="00B61FDA"/>
    <w:pPr>
      <w:numPr>
        <w:numId w:val="20"/>
      </w:numPr>
      <w:spacing w:after="120"/>
    </w:pPr>
  </w:style>
  <w:style w:type="paragraph" w:customStyle="1" w:styleId="Heading">
    <w:name w:val="Heading"/>
    <w:basedOn w:val="Normal"/>
    <w:qFormat/>
    <w:rsid w:val="00B61FDA"/>
    <w:pPr>
      <w:autoSpaceDE w:val="0"/>
      <w:autoSpaceDN w:val="0"/>
      <w:adjustRightInd w:val="0"/>
      <w:spacing w:after="120" w:line="240" w:lineRule="auto"/>
      <w:jc w:val="center"/>
    </w:pPr>
    <w:rPr>
      <w:rFonts w:ascii="Times New Roman" w:eastAsia="Times New Roman" w:hAnsi="Times New Roman" w:cs="Times New Roman"/>
      <w:b/>
      <w:caps/>
      <w:sz w:val="24"/>
      <w:szCs w:val="24"/>
    </w:rPr>
  </w:style>
  <w:style w:type="paragraph" w:customStyle="1" w:styleId="contents">
    <w:name w:val="contents"/>
    <w:basedOn w:val="Heading"/>
    <w:semiHidden/>
    <w:qFormat/>
    <w:rsid w:val="00B61FDA"/>
  </w:style>
  <w:style w:type="paragraph" w:customStyle="1" w:styleId="Text">
    <w:name w:val="Text"/>
    <w:basedOn w:val="Normal"/>
    <w:qFormat/>
    <w:rsid w:val="00B61FDA"/>
    <w:pPr>
      <w:autoSpaceDE w:val="0"/>
      <w:autoSpaceDN w:val="0"/>
      <w:adjustRightInd w:val="0"/>
      <w:spacing w:after="120" w:line="240" w:lineRule="auto"/>
    </w:pPr>
    <w:rPr>
      <w:rFonts w:ascii="Times New Roman" w:eastAsia="Times New Roman" w:hAnsi="Times New Roman" w:cs="Times New Roman"/>
      <w:sz w:val="24"/>
      <w:szCs w:val="24"/>
    </w:rPr>
  </w:style>
  <w:style w:type="paragraph" w:customStyle="1" w:styleId="Figcenter">
    <w:name w:val="Fig_center"/>
    <w:basedOn w:val="Text"/>
    <w:qFormat/>
    <w:rsid w:val="00B61FDA"/>
    <w:pPr>
      <w:keepNext/>
      <w:spacing w:before="360"/>
      <w:jc w:val="center"/>
    </w:pPr>
    <w:rPr>
      <w:b/>
      <w:sz w:val="22"/>
    </w:rPr>
  </w:style>
  <w:style w:type="paragraph" w:customStyle="1" w:styleId="Figindent">
    <w:name w:val="Fig_indent"/>
    <w:basedOn w:val="Text"/>
    <w:uiPriority w:val="99"/>
    <w:semiHidden/>
    <w:qFormat/>
    <w:rsid w:val="00B61FDA"/>
    <w:pPr>
      <w:spacing w:before="40" w:after="40"/>
      <w:ind w:firstLine="360"/>
    </w:pPr>
    <w:rPr>
      <w:b/>
      <w:sz w:val="20"/>
    </w:rPr>
  </w:style>
  <w:style w:type="paragraph" w:customStyle="1" w:styleId="figtbllist">
    <w:name w:val="fig_tbl_list"/>
    <w:basedOn w:val="TOC1"/>
    <w:qFormat/>
    <w:rsid w:val="00B61FDA"/>
    <w:pPr>
      <w:tabs>
        <w:tab w:val="clear" w:pos="9350"/>
        <w:tab w:val="left" w:pos="936"/>
      </w:tabs>
      <w:autoSpaceDE w:val="0"/>
      <w:autoSpaceDN w:val="0"/>
      <w:adjustRightInd w:val="0"/>
      <w:spacing w:after="0"/>
      <w:ind w:left="936" w:right="0" w:hanging="936"/>
    </w:pPr>
    <w:rPr>
      <w:rFonts w:eastAsia="Times New Roman"/>
      <w:b/>
      <w:noProof/>
      <w:sz w:val="24"/>
      <w:szCs w:val="24"/>
    </w:rPr>
  </w:style>
  <w:style w:type="paragraph" w:customStyle="1" w:styleId="Headingcenter">
    <w:name w:val="Heading_center"/>
    <w:basedOn w:val="Heading2"/>
    <w:qFormat/>
    <w:rsid w:val="00B61FDA"/>
    <w:pPr>
      <w:keepLines w:val="0"/>
      <w:numPr>
        <w:ilvl w:val="1"/>
        <w:numId w:val="15"/>
      </w:numPr>
      <w:spacing w:before="240"/>
      <w:ind w:left="432" w:hanging="432"/>
      <w:jc w:val="center"/>
    </w:pPr>
    <w:rPr>
      <w:rFonts w:eastAsia="SimSun" w:cs="Times New Roman"/>
      <w:noProof/>
      <w:sz w:val="28"/>
      <w:szCs w:val="24"/>
    </w:rPr>
  </w:style>
  <w:style w:type="paragraph" w:customStyle="1" w:styleId="listA">
    <w:name w:val="list_A"/>
    <w:basedOn w:val="Normal"/>
    <w:qFormat/>
    <w:rsid w:val="00B61FDA"/>
    <w:pPr>
      <w:numPr>
        <w:numId w:val="21"/>
      </w:num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lista0">
    <w:name w:val="list_a"/>
    <w:basedOn w:val="Normal"/>
    <w:qFormat/>
    <w:rsid w:val="00B61FDA"/>
    <w:pPr>
      <w:numPr>
        <w:numId w:val="22"/>
      </w:numPr>
      <w:spacing w:after="0" w:line="240" w:lineRule="auto"/>
    </w:pPr>
    <w:rPr>
      <w:rFonts w:ascii="Times New Roman" w:eastAsia="Times New Roman" w:hAnsi="Times New Roman" w:cs="Times New Roman"/>
      <w:sz w:val="24"/>
      <w:szCs w:val="24"/>
    </w:rPr>
  </w:style>
  <w:style w:type="paragraph" w:customStyle="1" w:styleId="listAspace">
    <w:name w:val="list_A_space"/>
    <w:basedOn w:val="listA"/>
    <w:qFormat/>
    <w:rsid w:val="00B61FDA"/>
    <w:pPr>
      <w:numPr>
        <w:numId w:val="0"/>
      </w:numPr>
      <w:spacing w:after="120"/>
    </w:pPr>
  </w:style>
  <w:style w:type="paragraph" w:customStyle="1" w:styleId="listaspace0">
    <w:name w:val="list_a_space"/>
    <w:basedOn w:val="lista0"/>
    <w:qFormat/>
    <w:rsid w:val="00B61FDA"/>
    <w:pPr>
      <w:numPr>
        <w:numId w:val="0"/>
      </w:numPr>
      <w:spacing w:after="120"/>
    </w:pPr>
  </w:style>
  <w:style w:type="paragraph" w:customStyle="1" w:styleId="numbers">
    <w:name w:val="numbers"/>
    <w:basedOn w:val="Normal"/>
    <w:qFormat/>
    <w:rsid w:val="00B61FDA"/>
    <w:pPr>
      <w:numPr>
        <w:numId w:val="23"/>
      </w:numPr>
      <w:autoSpaceDE w:val="0"/>
      <w:autoSpaceDN w:val="0"/>
      <w:adjustRightInd w:val="0"/>
      <w:spacing w:after="0" w:line="240" w:lineRule="auto"/>
    </w:pPr>
    <w:rPr>
      <w:rFonts w:ascii="Times New Roman" w:eastAsia="Times New Roman" w:hAnsi="Times New Roman" w:cs="ArialMT"/>
      <w:sz w:val="24"/>
    </w:rPr>
  </w:style>
  <w:style w:type="paragraph" w:customStyle="1" w:styleId="numlist">
    <w:name w:val="numlist"/>
    <w:basedOn w:val="Normal"/>
    <w:semiHidden/>
    <w:qFormat/>
    <w:rsid w:val="00B61FDA"/>
    <w:pPr>
      <w:autoSpaceDE w:val="0"/>
      <w:autoSpaceDN w:val="0"/>
      <w:adjustRightInd w:val="0"/>
      <w:spacing w:after="0" w:line="240" w:lineRule="auto"/>
      <w:ind w:left="360" w:hanging="360"/>
    </w:pPr>
    <w:rPr>
      <w:rFonts w:ascii="Times New Roman" w:eastAsia="Times New Roman" w:hAnsi="Times New Roman" w:cs="Times New Roman"/>
      <w:sz w:val="24"/>
      <w:szCs w:val="24"/>
    </w:rPr>
  </w:style>
  <w:style w:type="paragraph" w:customStyle="1" w:styleId="tbltitle">
    <w:name w:val="tbl_title"/>
    <w:basedOn w:val="Normal"/>
    <w:qFormat/>
    <w:rsid w:val="00B61FDA"/>
    <w:pPr>
      <w:autoSpaceDE w:val="0"/>
      <w:autoSpaceDN w:val="0"/>
      <w:adjustRightInd w:val="0"/>
      <w:spacing w:after="40" w:line="240" w:lineRule="auto"/>
      <w:jc w:val="center"/>
    </w:pPr>
    <w:rPr>
      <w:rFonts w:ascii="Times New Roman" w:eastAsia="Times New Roman" w:hAnsi="Times New Roman" w:cs="Times New Roman"/>
      <w:b/>
      <w:szCs w:val="24"/>
    </w:rPr>
  </w:style>
  <w:style w:type="paragraph" w:customStyle="1" w:styleId="tblcontinued">
    <w:name w:val="tbl_continued"/>
    <w:basedOn w:val="tbltitle"/>
    <w:qFormat/>
    <w:rsid w:val="00B61FDA"/>
  </w:style>
  <w:style w:type="paragraph" w:customStyle="1" w:styleId="tblhead">
    <w:name w:val="tbl_head"/>
    <w:basedOn w:val="Normal"/>
    <w:qFormat/>
    <w:rsid w:val="00B61FDA"/>
    <w:pPr>
      <w:autoSpaceDE w:val="0"/>
      <w:autoSpaceDN w:val="0"/>
      <w:adjustRightInd w:val="0"/>
      <w:spacing w:before="40" w:after="40" w:line="240" w:lineRule="auto"/>
      <w:jc w:val="center"/>
    </w:pPr>
    <w:rPr>
      <w:rFonts w:ascii="Arial Narrow" w:eastAsia="Times New Roman" w:hAnsi="Arial Narrow" w:cs="Times New Roman"/>
      <w:b/>
      <w:sz w:val="20"/>
      <w:szCs w:val="24"/>
    </w:rPr>
  </w:style>
  <w:style w:type="paragraph" w:customStyle="1" w:styleId="tbltext">
    <w:name w:val="tbl_text"/>
    <w:basedOn w:val="Normal"/>
    <w:qFormat/>
    <w:rsid w:val="00B61FDA"/>
    <w:pPr>
      <w:autoSpaceDE w:val="0"/>
      <w:autoSpaceDN w:val="0"/>
      <w:adjustRightInd w:val="0"/>
      <w:spacing w:before="20" w:after="20" w:line="240" w:lineRule="auto"/>
    </w:pPr>
    <w:rPr>
      <w:rFonts w:ascii="Arial Narrow" w:eastAsia="Times New Roman" w:hAnsi="Arial Narrow" w:cs="Times New Roman"/>
      <w:sz w:val="20"/>
      <w:szCs w:val="24"/>
    </w:rPr>
  </w:style>
  <w:style w:type="paragraph" w:customStyle="1" w:styleId="tbltext11">
    <w:name w:val="tbl_text11"/>
    <w:basedOn w:val="Normal"/>
    <w:semiHidden/>
    <w:qFormat/>
    <w:rsid w:val="00B61FDA"/>
    <w:pPr>
      <w:framePr w:hSpace="180" w:wrap="around" w:vAnchor="text" w:hAnchor="margin" w:xAlign="right" w:y="155"/>
      <w:autoSpaceDE w:val="0"/>
      <w:autoSpaceDN w:val="0"/>
      <w:adjustRightInd w:val="0"/>
      <w:spacing w:before="20" w:after="20" w:line="240" w:lineRule="auto"/>
      <w:suppressOverlap/>
    </w:pPr>
    <w:rPr>
      <w:rFonts w:ascii="Times New Roman" w:eastAsia="Times New Roman" w:hAnsi="Times New Roman" w:cs="Times New Roman"/>
      <w:szCs w:val="24"/>
    </w:rPr>
  </w:style>
  <w:style w:type="paragraph" w:customStyle="1" w:styleId="Textbold">
    <w:name w:val="Text_bold"/>
    <w:basedOn w:val="Text"/>
    <w:qFormat/>
    <w:rsid w:val="00B61FDA"/>
    <w:rPr>
      <w:b/>
    </w:rPr>
  </w:style>
  <w:style w:type="paragraph" w:customStyle="1" w:styleId="Textindent">
    <w:name w:val="Text_indent"/>
    <w:basedOn w:val="Normal"/>
    <w:qFormat/>
    <w:rsid w:val="00B61FDA"/>
    <w:pPr>
      <w:widowControl w:val="0"/>
      <w:autoSpaceDE w:val="0"/>
      <w:autoSpaceDN w:val="0"/>
      <w:adjustRightInd w:val="0"/>
      <w:spacing w:after="0" w:line="240" w:lineRule="auto"/>
      <w:ind w:left="360"/>
    </w:pPr>
    <w:rPr>
      <w:rFonts w:ascii="Times New Roman" w:eastAsia="Times New Roman" w:hAnsi="Times New Roman" w:cs="Times New Roman"/>
      <w:sz w:val="24"/>
      <w:szCs w:val="24"/>
    </w:rPr>
  </w:style>
  <w:style w:type="paragraph" w:customStyle="1" w:styleId="Textnospace">
    <w:name w:val="Text_nospace"/>
    <w:basedOn w:val="Normal"/>
    <w:uiPriority w:val="99"/>
    <w:qFormat/>
    <w:rsid w:val="00B61FDA"/>
    <w:pPr>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Textunderscore">
    <w:name w:val="Text_underscore"/>
    <w:basedOn w:val="Text"/>
    <w:uiPriority w:val="99"/>
    <w:qFormat/>
    <w:rsid w:val="00B61FDA"/>
    <w:pPr>
      <w:spacing w:before="120" w:after="60"/>
    </w:pPr>
    <w:rPr>
      <w:u w:val="single"/>
    </w:rPr>
  </w:style>
  <w:style w:type="paragraph" w:customStyle="1" w:styleId="TitlePage">
    <w:name w:val="Title_Page"/>
    <w:basedOn w:val="Text"/>
    <w:qFormat/>
    <w:rsid w:val="00B61FDA"/>
    <w:pPr>
      <w:tabs>
        <w:tab w:val="right" w:pos="9360"/>
      </w:tabs>
    </w:pPr>
    <w:rPr>
      <w:b/>
    </w:rPr>
  </w:style>
  <w:style w:type="paragraph" w:customStyle="1" w:styleId="Headereven">
    <w:name w:val="Header even"/>
    <w:basedOn w:val="Header"/>
    <w:qFormat/>
    <w:rsid w:val="00B61FDA"/>
    <w:pPr>
      <w:tabs>
        <w:tab w:val="clear" w:pos="4680"/>
      </w:tabs>
      <w:autoSpaceDE w:val="0"/>
      <w:autoSpaceDN w:val="0"/>
      <w:adjustRightInd w:val="0"/>
      <w:spacing w:after="0" w:line="240" w:lineRule="auto"/>
    </w:pPr>
    <w:rPr>
      <w:rFonts w:ascii="Times New Roman" w:eastAsia="Times New Roman" w:hAnsi="Times New Roman" w:cs="Times New Roman"/>
      <w:sz w:val="20"/>
      <w:szCs w:val="24"/>
    </w:rPr>
  </w:style>
  <w:style w:type="paragraph" w:customStyle="1" w:styleId="Heading1A0">
    <w:name w:val="Heading 1A"/>
    <w:basedOn w:val="Heading1"/>
    <w:link w:val="Heading1AChar"/>
    <w:qFormat/>
    <w:rsid w:val="00B61FDA"/>
    <w:pPr>
      <w:keepLines w:val="0"/>
      <w:tabs>
        <w:tab w:val="left" w:pos="360"/>
      </w:tabs>
      <w:autoSpaceDE w:val="0"/>
      <w:autoSpaceDN w:val="0"/>
      <w:adjustRightInd w:val="0"/>
      <w:spacing w:before="360"/>
      <w:ind w:left="360" w:hanging="360"/>
    </w:pPr>
    <w:rPr>
      <w:rFonts w:ascii="Times New Roman Bold" w:eastAsia="Times New Roman" w:hAnsi="Times New Roman Bold"/>
    </w:rPr>
  </w:style>
  <w:style w:type="character" w:customStyle="1" w:styleId="Heading1AChar">
    <w:name w:val="Heading 1A Char"/>
    <w:basedOn w:val="Heading1Char"/>
    <w:link w:val="Heading1A0"/>
    <w:rsid w:val="00B61FDA"/>
    <w:rPr>
      <w:rFonts w:ascii="Times New Roman Bold" w:eastAsia="Times New Roman" w:hAnsi="Times New Roman Bold" w:cs="Times New Roman"/>
      <w:b/>
      <w:bCs/>
      <w:color w:val="2E74B5" w:themeColor="accent1" w:themeShade="BF"/>
      <w:sz w:val="28"/>
      <w:szCs w:val="24"/>
    </w:rPr>
  </w:style>
  <w:style w:type="paragraph" w:styleId="Caption">
    <w:name w:val="caption"/>
    <w:aliases w:val=" Char3"/>
    <w:basedOn w:val="Normal"/>
    <w:next w:val="Normal"/>
    <w:link w:val="CaptionChar"/>
    <w:qFormat/>
    <w:rsid w:val="00B61FDA"/>
    <w:pPr>
      <w:autoSpaceDE w:val="0"/>
      <w:autoSpaceDN w:val="0"/>
      <w:adjustRightInd w:val="0"/>
      <w:spacing w:after="200" w:line="240" w:lineRule="auto"/>
    </w:pPr>
    <w:rPr>
      <w:rFonts w:ascii="Times New Roman" w:eastAsia="Times New Roman" w:hAnsi="Times New Roman" w:cs="Times New Roman"/>
      <w:b/>
      <w:bCs/>
      <w:color w:val="5B9BD5" w:themeColor="accent1"/>
      <w:sz w:val="18"/>
      <w:szCs w:val="18"/>
    </w:rPr>
  </w:style>
  <w:style w:type="paragraph" w:customStyle="1" w:styleId="FigureCaption">
    <w:name w:val="Figure Caption"/>
    <w:basedOn w:val="Caption"/>
    <w:qFormat/>
    <w:rsid w:val="00B61FDA"/>
    <w:pPr>
      <w:widowControl w:val="0"/>
      <w:autoSpaceDE/>
      <w:autoSpaceDN/>
      <w:adjustRightInd/>
      <w:spacing w:before="120" w:after="120"/>
      <w:jc w:val="center"/>
    </w:pPr>
    <w:rPr>
      <w:color w:val="auto"/>
      <w:sz w:val="24"/>
      <w:szCs w:val="24"/>
    </w:rPr>
  </w:style>
  <w:style w:type="paragraph" w:customStyle="1" w:styleId="tablecaption">
    <w:name w:val="table caption"/>
    <w:basedOn w:val="Normal"/>
    <w:qFormat/>
    <w:rsid w:val="00B61FDA"/>
    <w:pPr>
      <w:spacing w:after="120" w:line="240" w:lineRule="auto"/>
      <w:jc w:val="center"/>
    </w:pPr>
    <w:rPr>
      <w:rFonts w:ascii="Times New Roman" w:eastAsia="Times New Roman" w:hAnsi="Times New Roman" w:cs="Times New Roman"/>
      <w:b/>
      <w:sz w:val="24"/>
      <w:szCs w:val="24"/>
    </w:rPr>
  </w:style>
  <w:style w:type="table" w:styleId="TableClassic1">
    <w:name w:val="Table Classic 1"/>
    <w:basedOn w:val="TableNormal"/>
    <w:rsid w:val="00B61FDA"/>
    <w:pPr>
      <w:spacing w:after="12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aptionChar">
    <w:name w:val="Caption Char"/>
    <w:aliases w:val=" Char3 Char"/>
    <w:basedOn w:val="DefaultParagraphFont"/>
    <w:link w:val="Caption"/>
    <w:rsid w:val="00B61FDA"/>
    <w:rPr>
      <w:rFonts w:ascii="Times New Roman" w:eastAsia="Times New Roman" w:hAnsi="Times New Roman" w:cs="Times New Roman"/>
      <w:b/>
      <w:bCs/>
      <w:color w:val="5B9BD5" w:themeColor="accent1"/>
      <w:sz w:val="18"/>
      <w:szCs w:val="18"/>
    </w:rPr>
  </w:style>
  <w:style w:type="character" w:styleId="Emphasis">
    <w:name w:val="Emphasis"/>
    <w:basedOn w:val="DefaultParagraphFont"/>
    <w:uiPriority w:val="20"/>
    <w:qFormat/>
    <w:rsid w:val="00B61FDA"/>
    <w:rPr>
      <w:i/>
      <w:iCs/>
    </w:rPr>
  </w:style>
  <w:style w:type="paragraph" w:customStyle="1" w:styleId="Els-body-text">
    <w:name w:val="Els-body-text"/>
    <w:rsid w:val="00B61FDA"/>
    <w:pPr>
      <w:keepNext/>
      <w:spacing w:after="0" w:line="240" w:lineRule="exact"/>
      <w:ind w:firstLine="238"/>
      <w:jc w:val="both"/>
    </w:pPr>
    <w:rPr>
      <w:rFonts w:ascii="Times New Roman" w:eastAsia="Times New Roman" w:hAnsi="Times New Roman" w:cs="Times New Roman"/>
      <w:sz w:val="20"/>
      <w:szCs w:val="20"/>
    </w:rPr>
  </w:style>
  <w:style w:type="paragraph" w:customStyle="1" w:styleId="Caption1">
    <w:name w:val="Caption1"/>
    <w:basedOn w:val="Normal"/>
    <w:qFormat/>
    <w:rsid w:val="00B61FDA"/>
    <w:pPr>
      <w:tabs>
        <w:tab w:val="center" w:pos="4680"/>
      </w:tabs>
      <w:spacing w:before="120" w:after="360" w:line="240" w:lineRule="auto"/>
      <w:jc w:val="center"/>
    </w:pPr>
    <w:rPr>
      <w:rFonts w:ascii="Times New Roman" w:eastAsia="Times New Roman" w:hAnsi="Times New Roman" w:cs="Times New Roman"/>
      <w:b/>
      <w:sz w:val="18"/>
      <w:szCs w:val="28"/>
    </w:rPr>
  </w:style>
  <w:style w:type="paragraph" w:styleId="Bibliography">
    <w:name w:val="Bibliography"/>
    <w:basedOn w:val="Normal"/>
    <w:next w:val="Normal"/>
    <w:rsid w:val="00B61FDA"/>
    <w:pPr>
      <w:tabs>
        <w:tab w:val="left" w:pos="720"/>
      </w:tabs>
      <w:autoSpaceDE w:val="0"/>
      <w:autoSpaceDN w:val="0"/>
      <w:adjustRightInd w:val="0"/>
      <w:spacing w:after="0" w:line="240" w:lineRule="auto"/>
      <w:ind w:left="720" w:hanging="720"/>
    </w:pPr>
    <w:rPr>
      <w:rFonts w:ascii="Times New Roman" w:eastAsia="Times New Roman" w:hAnsi="Times New Roman" w:cs="Times New Roman"/>
      <w:sz w:val="24"/>
      <w:szCs w:val="24"/>
    </w:rPr>
  </w:style>
  <w:style w:type="paragraph" w:customStyle="1" w:styleId="CaptionTable">
    <w:name w:val="Caption_Table"/>
    <w:basedOn w:val="Caption1"/>
    <w:qFormat/>
    <w:rsid w:val="00B61FDA"/>
    <w:pPr>
      <w:spacing w:before="360" w:after="120"/>
    </w:pPr>
  </w:style>
  <w:style w:type="table" w:customStyle="1" w:styleId="Simple">
    <w:name w:val="Simple"/>
    <w:basedOn w:val="TableNormal"/>
    <w:uiPriority w:val="99"/>
    <w:rsid w:val="00B61FDA"/>
    <w:pPr>
      <w:spacing w:after="0" w:line="240" w:lineRule="auto"/>
    </w:pPr>
    <w:rPr>
      <w:rFonts w:ascii="Times New Roman" w:eastAsia="Times New Roman" w:hAnsi="Times New Roman" w:cs="Times New Roman"/>
      <w:sz w:val="20"/>
      <w:szCs w:val="20"/>
    </w:rPr>
    <w:tblPr/>
    <w:tblStylePr w:type="firstRow">
      <w:tblPr/>
      <w:tcPr>
        <w:tcBorders>
          <w:top w:val="single" w:sz="4" w:space="0" w:color="000000"/>
          <w:left w:val="nil"/>
          <w:bottom w:val="single" w:sz="8" w:space="0" w:color="000000"/>
          <w:right w:val="nil"/>
          <w:insideH w:val="nil"/>
          <w:insideV w:val="nil"/>
        </w:tcBorders>
      </w:tcPr>
    </w:tblStylePr>
    <w:tblStylePr w:type="lastRow">
      <w:tblPr/>
      <w:tcPr>
        <w:tcBorders>
          <w:bottom w:val="single" w:sz="8" w:space="0" w:color="000000"/>
        </w:tcBorders>
      </w:tcPr>
    </w:tblStylePr>
  </w:style>
  <w:style w:type="character" w:styleId="PlaceholderText">
    <w:name w:val="Placeholder Text"/>
    <w:basedOn w:val="DefaultParagraphFont"/>
    <w:rsid w:val="00B61FDA"/>
    <w:rPr>
      <w:color w:val="808080"/>
    </w:rPr>
  </w:style>
  <w:style w:type="paragraph" w:styleId="ListBullet2">
    <w:name w:val="List Bullet 2"/>
    <w:basedOn w:val="Normal"/>
    <w:rsid w:val="00B61FDA"/>
    <w:pPr>
      <w:numPr>
        <w:numId w:val="24"/>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customStyle="1" w:styleId="EndNoteBibliography">
    <w:name w:val="EndNote Bibliography"/>
    <w:basedOn w:val="Normal"/>
    <w:link w:val="EndNoteBibliographyChar"/>
    <w:rsid w:val="00B61FDA"/>
    <w:pPr>
      <w:autoSpaceDE w:val="0"/>
      <w:autoSpaceDN w:val="0"/>
      <w:adjustRightInd w:val="0"/>
      <w:spacing w:after="0" w:line="240" w:lineRule="auto"/>
    </w:pPr>
    <w:rPr>
      <w:rFonts w:ascii="Times New Roman" w:eastAsia="Times New Roman" w:hAnsi="Times New Roman" w:cs="Times New Roman"/>
      <w:noProof/>
      <w:sz w:val="24"/>
      <w:szCs w:val="24"/>
    </w:rPr>
  </w:style>
  <w:style w:type="character" w:customStyle="1" w:styleId="EndNoteBibliographyChar">
    <w:name w:val="EndNote Bibliography Char"/>
    <w:basedOn w:val="DefaultParagraphFont"/>
    <w:link w:val="EndNoteBibliography"/>
    <w:rsid w:val="00B61FDA"/>
    <w:rPr>
      <w:rFonts w:ascii="Times New Roman" w:eastAsia="Times New Roman" w:hAnsi="Times New Roman" w:cs="Times New Roman"/>
      <w:noProof/>
      <w:sz w:val="24"/>
      <w:szCs w:val="24"/>
    </w:rPr>
  </w:style>
  <w:style w:type="character" w:styleId="HTMLTypewriter">
    <w:name w:val="HTML Typewriter"/>
    <w:basedOn w:val="DefaultParagraphFont"/>
    <w:uiPriority w:val="99"/>
    <w:semiHidden/>
    <w:unhideWhenUsed/>
    <w:rsid w:val="00B61FDA"/>
    <w:rPr>
      <w:rFonts w:ascii="Courier New" w:eastAsia="Times New Roman" w:hAnsi="Courier New" w:cs="Courier New"/>
      <w:sz w:val="20"/>
      <w:szCs w:val="20"/>
    </w:rPr>
  </w:style>
  <w:style w:type="paragraph" w:customStyle="1" w:styleId="list-bulleted">
    <w:name w:val="list-bulleted"/>
    <w:basedOn w:val="Normal"/>
    <w:rsid w:val="00B61FDA"/>
    <w:pPr>
      <w:spacing w:before="100" w:beforeAutospacing="1" w:after="100" w:afterAutospacing="1" w:line="240" w:lineRule="auto"/>
    </w:pPr>
    <w:rPr>
      <w:rFonts w:ascii="Times New Roman" w:eastAsia="Times New Roman" w:hAnsi="Times New Roman" w:cs="Times New Roman"/>
      <w:sz w:val="24"/>
      <w:szCs w:val="24"/>
      <w:lang w:eastAsia="ko-KR"/>
    </w:rPr>
  </w:style>
  <w:style w:type="paragraph" w:customStyle="1" w:styleId="Default">
    <w:name w:val="Default"/>
    <w:rsid w:val="00B61FDA"/>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numberscontinued">
    <w:name w:val="numbers_continued"/>
    <w:basedOn w:val="Normal"/>
    <w:qFormat/>
    <w:rsid w:val="00B61FDA"/>
    <w:pPr>
      <w:autoSpaceDE w:val="0"/>
      <w:autoSpaceDN w:val="0"/>
      <w:adjustRightInd w:val="0"/>
      <w:spacing w:after="0" w:line="240" w:lineRule="auto"/>
      <w:ind w:left="720"/>
    </w:pPr>
    <w:rPr>
      <w:rFonts w:ascii="Times New Roman" w:eastAsia="Times New Roman" w:hAnsi="Times New Roman" w:cs="Times New Roman"/>
      <w:sz w:val="24"/>
      <w:szCs w:val="24"/>
    </w:rPr>
  </w:style>
  <w:style w:type="paragraph" w:styleId="ListBullet3">
    <w:name w:val="List Bullet 3"/>
    <w:basedOn w:val="Normal"/>
    <w:autoRedefine/>
    <w:rsid w:val="00B61FDA"/>
    <w:pPr>
      <w:autoSpaceDE w:val="0"/>
      <w:autoSpaceDN w:val="0"/>
      <w:adjustRightInd w:val="0"/>
      <w:spacing w:after="0" w:line="240" w:lineRule="auto"/>
      <w:ind w:left="720" w:hanging="360"/>
      <w:contextualSpacing/>
    </w:pPr>
    <w:rPr>
      <w:rFonts w:ascii="Times New Roman" w:eastAsia="Times New Roman" w:hAnsi="Times New Roman" w:cs="Times New Roman"/>
      <w:sz w:val="24"/>
      <w:szCs w:val="24"/>
    </w:rPr>
  </w:style>
  <w:style w:type="paragraph" w:styleId="ListBullet4">
    <w:name w:val="List Bullet 4"/>
    <w:basedOn w:val="Normal"/>
    <w:autoRedefine/>
    <w:rsid w:val="00B61FDA"/>
    <w:pPr>
      <w:numPr>
        <w:numId w:val="57"/>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Bullet5">
    <w:name w:val="List Bullet 5"/>
    <w:basedOn w:val="Normal"/>
    <w:autoRedefine/>
    <w:rsid w:val="00B61FDA"/>
    <w:pPr>
      <w:numPr>
        <w:numId w:val="58"/>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4">
    <w:name w:val="List Continue 4"/>
    <w:basedOn w:val="Normal"/>
    <w:rsid w:val="00B61FDA"/>
    <w:pPr>
      <w:autoSpaceDE w:val="0"/>
      <w:autoSpaceDN w:val="0"/>
      <w:adjustRightInd w:val="0"/>
      <w:spacing w:after="120" w:line="240" w:lineRule="auto"/>
      <w:ind w:left="1440"/>
      <w:contextualSpacing/>
    </w:pPr>
    <w:rPr>
      <w:rFonts w:ascii="Times New Roman" w:eastAsia="Times New Roman" w:hAnsi="Times New Roman" w:cs="Times New Roman"/>
      <w:sz w:val="24"/>
      <w:szCs w:val="24"/>
    </w:rPr>
  </w:style>
  <w:style w:type="paragraph" w:styleId="ListBullet">
    <w:name w:val="List Bullet"/>
    <w:basedOn w:val="Normal"/>
    <w:rsid w:val="00B61FDA"/>
    <w:pPr>
      <w:numPr>
        <w:numId w:val="56"/>
      </w:numPr>
      <w:autoSpaceDE w:val="0"/>
      <w:autoSpaceDN w:val="0"/>
      <w:adjustRightInd w:val="0"/>
      <w:spacing w:after="0" w:line="240" w:lineRule="auto"/>
      <w:contextualSpacing/>
    </w:pPr>
    <w:rPr>
      <w:rFonts w:ascii="Times New Roman" w:eastAsia="Times New Roman" w:hAnsi="Times New Roman" w:cs="Times New Roman"/>
      <w:sz w:val="24"/>
      <w:szCs w:val="24"/>
    </w:rPr>
  </w:style>
  <w:style w:type="paragraph" w:styleId="ListContinue2">
    <w:name w:val="List Continue 2"/>
    <w:basedOn w:val="Normal"/>
    <w:rsid w:val="00B61FDA"/>
    <w:pPr>
      <w:autoSpaceDE w:val="0"/>
      <w:autoSpaceDN w:val="0"/>
      <w:adjustRightInd w:val="0"/>
      <w:spacing w:after="12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hyperlink" Target="mailto:ccsi-support@acceleratecarboncapture.org" TargetMode="External"/><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eader" Target="header2.xml"/><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4.png"/><Relationship Id="rId19"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mailto:ccsi-support@acceleratecarboncapture.org" TargetMode="External"/><Relationship Id="rId27"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36</Pages>
  <Words>9804</Words>
  <Characters>55883</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 Zamarripa</dc:creator>
  <cp:keywords/>
  <dc:description/>
  <cp:lastModifiedBy>Keith Beattie</cp:lastModifiedBy>
  <cp:revision>13</cp:revision>
  <cp:lastPrinted>2018-03-09T00:08:00Z</cp:lastPrinted>
  <dcterms:created xsi:type="dcterms:W3CDTF">2017-11-29T14:41:00Z</dcterms:created>
  <dcterms:modified xsi:type="dcterms:W3CDTF">2018-03-09T00:08:00Z</dcterms:modified>
</cp:coreProperties>
</file>